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6E10" w:rsidRDefault="00215AD1" w:rsidP="00786E10">
      <w:pPr>
        <w:pStyle w:val="1"/>
        <w:rPr>
          <w:color w:val="auto"/>
        </w:rPr>
      </w:pPr>
      <w:r w:rsidRPr="00215AD1">
        <w:rPr>
          <w:color w:val="auto"/>
        </w:rPr>
        <w:t>Наследование и  композиция</w:t>
      </w:r>
    </w:p>
    <w:p w:rsidR="0023234D" w:rsidRDefault="0023234D" w:rsidP="0023234D">
      <w:pPr>
        <w:pStyle w:val="2"/>
      </w:pPr>
      <w:r>
        <w:t xml:space="preserve"> </w:t>
      </w:r>
      <w:r w:rsidR="00E85069">
        <w:t xml:space="preserve">1. </w:t>
      </w:r>
      <w:r>
        <w:t>Порядок вызова конструкторов и деструкторов</w:t>
      </w:r>
    </w:p>
    <w:p w:rsidR="0023234D" w:rsidRDefault="0023234D" w:rsidP="0023234D">
      <w:r>
        <w:t>Необходимость в явном вызове конструкторов в списке инициализирующих значений возникает достаточно часто</w:t>
      </w:r>
      <w:r w:rsidR="006E3B8B">
        <w:t>, но</w:t>
      </w:r>
      <w:r>
        <w:t xml:space="preserve"> вам никогда не понадобится явно вызывать деструкторы, поскольку в каждом классе может быть только один деструктор, и он вызывается без аргументов. </w:t>
      </w:r>
      <w:r w:rsidR="006E3B8B">
        <w:br/>
      </w:r>
      <w:r>
        <w:t xml:space="preserve">Тем не менее компилятор по-прежнему гарантирует вызов всех деструкторов, то есть всех деструкторов во всей иерархии наследования, начиная с последних классов в цепочке наследования и до корневого базового класса. </w:t>
      </w:r>
      <w:r w:rsidR="006E3B8B">
        <w:br/>
        <w:t>К</w:t>
      </w:r>
      <w:r>
        <w:t xml:space="preserve">онструкторы и деструкторы принципиально отличаются от других функций: они вызываются все от начала и до конца иерархии, тогда как при вызове обычной функции вызывается только эта функция, но не ее версии из базовых классов. </w:t>
      </w:r>
      <w:r w:rsidR="006E3B8B">
        <w:br/>
      </w:r>
      <w:r w:rsidR="006E3B8B">
        <w:tab/>
      </w:r>
      <w:r>
        <w:t xml:space="preserve">Если вы хотите вызвать базовую версию обычной </w:t>
      </w:r>
      <w:r>
        <w:rPr>
          <w:i/>
        </w:rPr>
        <w:t>переопределенной</w:t>
      </w:r>
      <w:r>
        <w:t xml:space="preserve"> функции, это придется сделать явно.</w:t>
      </w:r>
      <w:r w:rsidR="00166161">
        <w:t xml:space="preserve"> </w:t>
      </w:r>
      <w:r w:rsidR="00166161">
        <w:br/>
      </w:r>
      <w:r w:rsidR="006E3B8B">
        <w:t>Давайте</w:t>
      </w:r>
      <w:r>
        <w:t xml:space="preserve"> разб</w:t>
      </w:r>
      <w:r w:rsidR="006E3B8B">
        <w:t>е</w:t>
      </w:r>
      <w:r>
        <w:t>р</w:t>
      </w:r>
      <w:r w:rsidR="006E3B8B">
        <w:t>ёмся</w:t>
      </w:r>
      <w:r>
        <w:t xml:space="preserve"> в порядке выз</w:t>
      </w:r>
      <w:r w:rsidR="006E3B8B">
        <w:t>о</w:t>
      </w:r>
      <w:r>
        <w:t>ва конструктор</w:t>
      </w:r>
      <w:r w:rsidR="006E3B8B">
        <w:t>ов</w:t>
      </w:r>
      <w:r>
        <w:t xml:space="preserve"> и деструктор</w:t>
      </w:r>
      <w:r w:rsidR="006E3B8B">
        <w:t>ов</w:t>
      </w:r>
      <w:r>
        <w:t xml:space="preserve"> при большом количестве подобъектов. </w:t>
      </w:r>
      <w:r w:rsidR="0045509E">
        <w:t xml:space="preserve">Знание </w:t>
      </w:r>
      <w:r w:rsidR="0045509E" w:rsidRPr="0045509E">
        <w:t>порядк</w:t>
      </w:r>
      <w:r w:rsidR="0045509E">
        <w:t>а</w:t>
      </w:r>
      <w:r w:rsidR="0045509E" w:rsidRPr="0045509E">
        <w:t xml:space="preserve"> вызов</w:t>
      </w:r>
      <w:r w:rsidR="0045509E">
        <w:t>ов</w:t>
      </w:r>
      <w:r w:rsidR="0045509E" w:rsidRPr="0045509E">
        <w:t xml:space="preserve"> конструкторов и деструкторов</w:t>
      </w:r>
      <w:r w:rsidR="006E3B8B">
        <w:t xml:space="preserve"> </w:t>
      </w:r>
      <w:r w:rsidR="0045509E">
        <w:t xml:space="preserve">может помочь при </w:t>
      </w:r>
      <w:r w:rsidR="006E3B8B">
        <w:t xml:space="preserve">определении причин «непонятных» ошибок в программе и </w:t>
      </w:r>
      <w:r w:rsidR="0045509E">
        <w:t>причин</w:t>
      </w:r>
      <w:r w:rsidR="006E3B8B">
        <w:t xml:space="preserve"> «утечки» памяти. </w:t>
      </w:r>
      <w:r w:rsidR="006E3B8B">
        <w:br/>
      </w:r>
      <w:r w:rsidR="004141C7">
        <w:t xml:space="preserve">Чтобы </w:t>
      </w:r>
      <w:r>
        <w:t xml:space="preserve">точно понять, </w:t>
      </w:r>
      <w:r w:rsidR="006E3B8B">
        <w:t>как</w:t>
      </w:r>
      <w:r>
        <w:t xml:space="preserve"> это происходит</w:t>
      </w:r>
      <w:r w:rsidR="004141C7">
        <w:t>, выполните в пошаговом режиме с «заходом» в вызываемые функци</w:t>
      </w:r>
      <w:r w:rsidR="00166161">
        <w:t>и,</w:t>
      </w:r>
      <w:r w:rsidR="004141C7">
        <w:t xml:space="preserve"> следующий пример: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//L9:Order.срр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// Порядок вызова конструкторов и деструкторов </w:t>
      </w:r>
    </w:p>
    <w:p w:rsidR="0023234D" w:rsidRPr="00884B0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884B0D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#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clude</w:t>
      </w:r>
      <w:r w:rsidRPr="00884B0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884B0D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fstream</w:t>
      </w:r>
      <w:proofErr w:type="spellEnd"/>
      <w:r w:rsidRPr="00884B0D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&gt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sing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amespace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std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ofstream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out(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order.out</w:t>
      </w:r>
      <w:proofErr w:type="spellEnd"/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template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gt;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{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: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m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T(</w:t>
      </w:r>
      <w:proofErr w:type="spellStart"/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n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:m(</w:t>
      </w:r>
      <w:r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n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 {out &lt;&lt;</w:t>
      </w:r>
      <w:proofErr w:type="spellStart"/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typeid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thi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.name()&lt;&lt;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 constructor\n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}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~T(){out &lt;&lt;</w:t>
      </w:r>
      <w:proofErr w:type="spellStart"/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typeid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thi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.name()&lt;&lt;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 destructor\n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}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Base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2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3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4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erived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Base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&gt; {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&gt; m1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2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&gt; m2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Derived1(</w:t>
      </w:r>
      <w:proofErr w:type="spellStart"/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n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=1,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n2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=2) : m2(</w:t>
      </w:r>
      <w:r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n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, m1(</w:t>
      </w:r>
      <w:r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n2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,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Base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gt;(3) {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out &lt;&lt;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Derived1 constructor\n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~Derived1() {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out &lt;&lt;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 Derived1 destructor\n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erived2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</w:t>
      </w: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erived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3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&gt; m3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T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Member4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gt; m4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Derived2() : m3(1), 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erived1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2), m4(3) {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out &lt;&lt;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Derived2 constructor\n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lastRenderedPageBreak/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~Derived2() {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out &lt;&lt;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Derived2 destructor\n"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main() { </w:t>
      </w:r>
    </w:p>
    <w:p w:rsidR="0023234D" w:rsidRDefault="0023234D" w:rsidP="0023234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2B91AF"/>
          <w:sz w:val="20"/>
          <w:szCs w:val="20"/>
          <w:highlight w:val="white"/>
        </w:rPr>
        <w:t>Derived2</w:t>
      </w:r>
      <w:r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d2; </w:t>
      </w:r>
    </w:p>
    <w:p w:rsidR="0023234D" w:rsidRDefault="0023234D" w:rsidP="0023234D">
      <w:pPr>
        <w:spacing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</w:rPr>
        <w:t>}</w:t>
      </w:r>
    </w:p>
    <w:p w:rsidR="009F55F9" w:rsidRPr="009F55F9" w:rsidRDefault="00E85069" w:rsidP="009F55F9">
      <w:pPr>
        <w:rPr>
          <w:rFonts w:cs="Times New Roman"/>
          <w:color w:val="0000DE"/>
          <w:szCs w:val="24"/>
          <w:lang w:eastAsia="ru-RU"/>
        </w:rPr>
      </w:pPr>
      <w:r>
        <w:rPr>
          <w:rFonts w:cs="Times New Roman"/>
          <w:szCs w:val="24"/>
          <w:lang w:eastAsia="ru-RU"/>
        </w:rPr>
        <w:t>//===================================</w:t>
      </w:r>
      <w:r>
        <w:rPr>
          <w:rFonts w:cs="Times New Roman"/>
          <w:szCs w:val="24"/>
          <w:lang w:eastAsia="ru-RU"/>
        </w:rPr>
        <w:br/>
        <w:t xml:space="preserve">Справка. </w:t>
      </w:r>
      <w:r w:rsidR="009F55F9" w:rsidRPr="009F55F9">
        <w:rPr>
          <w:rFonts w:cs="Times New Roman"/>
          <w:szCs w:val="24"/>
          <w:lang w:eastAsia="ru-RU"/>
        </w:rPr>
        <w:t xml:space="preserve">Оператор </w:t>
      </w:r>
      <w:proofErr w:type="spellStart"/>
      <w:r w:rsidR="009F55F9" w:rsidRPr="008E16CE">
        <w:rPr>
          <w:rFonts w:cs="Times New Roman"/>
          <w:i/>
          <w:szCs w:val="24"/>
          <w:lang w:eastAsia="ru-RU"/>
        </w:rPr>
        <w:t>typeid</w:t>
      </w:r>
      <w:proofErr w:type="spellEnd"/>
      <w:r w:rsidR="008E16CE">
        <w:rPr>
          <w:rFonts w:cs="Times New Roman"/>
          <w:szCs w:val="24"/>
          <w:lang w:eastAsia="ru-RU"/>
        </w:rPr>
        <w:t xml:space="preserve"> .</w:t>
      </w:r>
      <w:r w:rsidR="008E16CE">
        <w:rPr>
          <w:rFonts w:cs="Times New Roman"/>
          <w:szCs w:val="24"/>
          <w:lang w:eastAsia="ru-RU"/>
        </w:rPr>
        <w:br/>
      </w:r>
      <w:r w:rsidR="009F55F9" w:rsidRPr="009F55F9">
        <w:rPr>
          <w:rFonts w:cs="Times New Roman"/>
          <w:szCs w:val="24"/>
          <w:lang w:eastAsia="ru-RU"/>
        </w:rPr>
        <w:t>В языке C++ оператор </w:t>
      </w:r>
      <w:proofErr w:type="spellStart"/>
      <w:r w:rsidR="009F55F9" w:rsidRPr="008E16CE">
        <w:rPr>
          <w:rFonts w:cs="Times New Roman"/>
          <w:i/>
          <w:szCs w:val="24"/>
          <w:lang w:eastAsia="ru-RU"/>
        </w:rPr>
        <w:t>typeid</w:t>
      </w:r>
      <w:proofErr w:type="spellEnd"/>
      <w:r w:rsidR="009F55F9" w:rsidRPr="009F55F9">
        <w:rPr>
          <w:rFonts w:cs="Times New Roman"/>
          <w:szCs w:val="24"/>
          <w:lang w:eastAsia="ru-RU"/>
        </w:rPr>
        <w:t> возвращает ссылку на объект </w:t>
      </w:r>
      <w:proofErr w:type="spellStart"/>
      <w:r w:rsidR="009F55F9" w:rsidRPr="008E16CE">
        <w:rPr>
          <w:rFonts w:cs="Times New Roman"/>
          <w:i/>
          <w:szCs w:val="24"/>
          <w:lang w:eastAsia="ru-RU"/>
        </w:rPr>
        <w:t>type_info</w:t>
      </w:r>
      <w:proofErr w:type="spellEnd"/>
      <w:r w:rsidR="009F55F9" w:rsidRPr="009F55F9">
        <w:rPr>
          <w:rFonts w:cs="Times New Roman"/>
          <w:szCs w:val="24"/>
          <w:lang w:eastAsia="ru-RU"/>
        </w:rPr>
        <w:t xml:space="preserve">, описывающий тип объекта, </w:t>
      </w:r>
      <w:r w:rsidR="008E16CE">
        <w:rPr>
          <w:rFonts w:cs="Times New Roman"/>
          <w:szCs w:val="24"/>
          <w:lang w:eastAsia="ru-RU"/>
        </w:rPr>
        <w:t>адрес</w:t>
      </w:r>
      <w:r w:rsidR="009F55F9" w:rsidRPr="009F55F9">
        <w:rPr>
          <w:rFonts w:cs="Times New Roman"/>
          <w:szCs w:val="24"/>
          <w:lang w:eastAsia="ru-RU"/>
        </w:rPr>
        <w:t xml:space="preserve"> которо</w:t>
      </w:r>
      <w:r w:rsidR="008E16CE">
        <w:rPr>
          <w:rFonts w:cs="Times New Roman"/>
          <w:szCs w:val="24"/>
          <w:lang w:eastAsia="ru-RU"/>
        </w:rPr>
        <w:t>го</w:t>
      </w:r>
      <w:r w:rsidR="009F55F9" w:rsidRPr="009F55F9">
        <w:rPr>
          <w:rFonts w:cs="Times New Roman"/>
          <w:szCs w:val="24"/>
          <w:lang w:eastAsia="ru-RU"/>
        </w:rPr>
        <w:t xml:space="preserve"> </w:t>
      </w:r>
      <w:r w:rsidR="008E16CE">
        <w:rPr>
          <w:rFonts w:cs="Times New Roman"/>
          <w:szCs w:val="24"/>
          <w:lang w:eastAsia="ru-RU"/>
        </w:rPr>
        <w:t>указывается в круглых скобках</w:t>
      </w:r>
      <w:r w:rsidR="009F55F9" w:rsidRPr="009F55F9">
        <w:rPr>
          <w:rFonts w:cs="Times New Roman"/>
          <w:szCs w:val="24"/>
          <w:lang w:eastAsia="ru-RU"/>
        </w:rPr>
        <w:t xml:space="preserve">. </w:t>
      </w:r>
      <w:r w:rsidR="008E16CE">
        <w:rPr>
          <w:rFonts w:cs="Times New Roman"/>
          <w:szCs w:val="24"/>
          <w:lang w:eastAsia="ru-RU"/>
        </w:rPr>
        <w:br/>
        <w:t>О</w:t>
      </w:r>
      <w:r w:rsidR="009F55F9" w:rsidRPr="009F55F9">
        <w:rPr>
          <w:rFonts w:cs="Times New Roman"/>
          <w:szCs w:val="24"/>
          <w:lang w:eastAsia="ru-RU"/>
        </w:rPr>
        <w:t>бщая форма записи оператора </w:t>
      </w:r>
      <w:proofErr w:type="spellStart"/>
      <w:r w:rsidR="009F55F9" w:rsidRPr="008E16CE">
        <w:rPr>
          <w:rFonts w:cs="Times New Roman"/>
          <w:i/>
          <w:szCs w:val="24"/>
          <w:lang w:eastAsia="ru-RU"/>
        </w:rPr>
        <w:t>typeid</w:t>
      </w:r>
      <w:proofErr w:type="spellEnd"/>
      <w:r w:rsidR="009F55F9" w:rsidRPr="009F55F9">
        <w:rPr>
          <w:rFonts w:cs="Times New Roman"/>
          <w:szCs w:val="24"/>
          <w:lang w:eastAsia="ru-RU"/>
        </w:rPr>
        <w:t> такова</w:t>
      </w:r>
      <w:r w:rsidR="008E16CE">
        <w:rPr>
          <w:rFonts w:cs="Times New Roman"/>
          <w:szCs w:val="24"/>
          <w:lang w:eastAsia="ru-RU"/>
        </w:rPr>
        <w:t xml:space="preserve">: </w:t>
      </w:r>
      <w:r w:rsidR="008E16CE">
        <w:rPr>
          <w:rFonts w:cs="Times New Roman"/>
          <w:szCs w:val="24"/>
          <w:lang w:eastAsia="ru-RU"/>
        </w:rPr>
        <w:br/>
      </w:r>
      <w:proofErr w:type="spellStart"/>
      <w:r w:rsidR="009F55F9" w:rsidRPr="009F55F9">
        <w:rPr>
          <w:rFonts w:cs="Times New Roman"/>
          <w:color w:val="0000DE"/>
          <w:szCs w:val="24"/>
          <w:lang w:eastAsia="ru-RU"/>
        </w:rPr>
        <w:t>typeid</w:t>
      </w:r>
      <w:proofErr w:type="spellEnd"/>
      <w:r w:rsidR="009F55F9" w:rsidRPr="009F55F9">
        <w:rPr>
          <w:rFonts w:cs="Times New Roman"/>
          <w:color w:val="0000DE"/>
          <w:szCs w:val="24"/>
          <w:lang w:eastAsia="ru-RU"/>
        </w:rPr>
        <w:t>(</w:t>
      </w:r>
      <w:r w:rsidR="009F55F9" w:rsidRPr="008E16CE">
        <w:rPr>
          <w:rFonts w:cs="Times New Roman"/>
          <w:color w:val="0000DE"/>
          <w:szCs w:val="24"/>
          <w:lang w:eastAsia="ru-RU"/>
        </w:rPr>
        <w:t>&amp;</w:t>
      </w:r>
      <w:r w:rsidR="009F55F9" w:rsidRPr="009F55F9">
        <w:rPr>
          <w:rFonts w:cs="Times New Roman"/>
          <w:i/>
          <w:iCs/>
          <w:color w:val="0000DE"/>
          <w:szCs w:val="24"/>
          <w:lang w:eastAsia="ru-RU"/>
        </w:rPr>
        <w:t>объект</w:t>
      </w:r>
      <w:r w:rsidR="009F55F9" w:rsidRPr="009F55F9">
        <w:rPr>
          <w:rFonts w:cs="Times New Roman"/>
          <w:color w:val="0000DE"/>
          <w:szCs w:val="24"/>
          <w:lang w:eastAsia="ru-RU"/>
        </w:rPr>
        <w:t>)</w:t>
      </w:r>
    </w:p>
    <w:p w:rsidR="009F55F9" w:rsidRPr="009F55F9" w:rsidRDefault="009F55F9" w:rsidP="009F55F9">
      <w:pPr>
        <w:rPr>
          <w:rFonts w:cs="Times New Roman"/>
          <w:szCs w:val="24"/>
          <w:lang w:eastAsia="ru-RU"/>
        </w:rPr>
      </w:pPr>
      <w:r w:rsidRPr="009F55F9">
        <w:rPr>
          <w:rFonts w:cs="Times New Roman"/>
          <w:szCs w:val="24"/>
          <w:lang w:eastAsia="ru-RU"/>
        </w:rPr>
        <w:t>Оператор </w:t>
      </w:r>
      <w:proofErr w:type="spellStart"/>
      <w:r w:rsidRPr="008E16CE">
        <w:rPr>
          <w:rFonts w:cs="Times New Roman"/>
          <w:i/>
          <w:szCs w:val="24"/>
          <w:lang w:eastAsia="ru-RU"/>
        </w:rPr>
        <w:t>typeid</w:t>
      </w:r>
      <w:proofErr w:type="spellEnd"/>
      <w:r w:rsidRPr="009F55F9">
        <w:rPr>
          <w:rFonts w:cs="Times New Roman"/>
          <w:szCs w:val="24"/>
          <w:lang w:eastAsia="ru-RU"/>
        </w:rPr>
        <w:t> поддерживает в языке C++ возможность идентификации динамической информации о типе (RTTI</w:t>
      </w:r>
      <w:r w:rsidR="00884B0D">
        <w:rPr>
          <w:rFonts w:cs="Times New Roman"/>
          <w:szCs w:val="24"/>
          <w:lang w:eastAsia="ru-RU"/>
        </w:rPr>
        <w:t xml:space="preserve"> - </w:t>
      </w:r>
      <w:proofErr w:type="spellStart"/>
      <w:r w:rsidR="00884B0D" w:rsidRPr="00884B0D">
        <w:rPr>
          <w:rFonts w:cs="Times New Roman"/>
          <w:szCs w:val="24"/>
          <w:lang w:eastAsia="ru-RU"/>
        </w:rPr>
        <w:t>run-time</w:t>
      </w:r>
      <w:proofErr w:type="spellEnd"/>
      <w:r w:rsidR="00884B0D" w:rsidRPr="00884B0D">
        <w:rPr>
          <w:rFonts w:cs="Times New Roman"/>
          <w:szCs w:val="24"/>
          <w:lang w:eastAsia="ru-RU"/>
        </w:rPr>
        <w:t xml:space="preserve"> </w:t>
      </w:r>
      <w:proofErr w:type="spellStart"/>
      <w:r w:rsidR="00884B0D" w:rsidRPr="00884B0D">
        <w:rPr>
          <w:rFonts w:cs="Times New Roman"/>
          <w:szCs w:val="24"/>
          <w:lang w:eastAsia="ru-RU"/>
        </w:rPr>
        <w:t>type</w:t>
      </w:r>
      <w:proofErr w:type="spellEnd"/>
      <w:r w:rsidR="00884B0D" w:rsidRPr="00884B0D">
        <w:rPr>
          <w:rFonts w:cs="Times New Roman"/>
          <w:szCs w:val="24"/>
          <w:lang w:eastAsia="ru-RU"/>
        </w:rPr>
        <w:t xml:space="preserve"> </w:t>
      </w:r>
      <w:proofErr w:type="spellStart"/>
      <w:r w:rsidR="00884B0D" w:rsidRPr="00884B0D">
        <w:rPr>
          <w:rFonts w:cs="Times New Roman"/>
          <w:szCs w:val="24"/>
          <w:lang w:eastAsia="ru-RU"/>
        </w:rPr>
        <w:t>information</w:t>
      </w:r>
      <w:proofErr w:type="spellEnd"/>
      <w:r w:rsidRPr="009F55F9">
        <w:rPr>
          <w:rFonts w:cs="Times New Roman"/>
          <w:szCs w:val="24"/>
          <w:lang w:eastAsia="ru-RU"/>
        </w:rPr>
        <w:t>).</w:t>
      </w:r>
    </w:p>
    <w:p w:rsidR="009F55F9" w:rsidRPr="009F55F9" w:rsidRDefault="009F55F9" w:rsidP="008E16CE">
      <w:pPr>
        <w:spacing w:after="0" w:line="240" w:lineRule="auto"/>
        <w:rPr>
          <w:rFonts w:cs="Times New Roman"/>
          <w:szCs w:val="24"/>
          <w:lang w:eastAsia="ru-RU"/>
        </w:rPr>
      </w:pPr>
      <w:r w:rsidRPr="009F55F9">
        <w:rPr>
          <w:rFonts w:cs="Times New Roman"/>
          <w:szCs w:val="24"/>
          <w:lang w:eastAsia="ru-RU"/>
        </w:rPr>
        <w:t>Класс </w:t>
      </w:r>
      <w:proofErr w:type="spellStart"/>
      <w:r w:rsidRPr="008E16CE">
        <w:rPr>
          <w:rFonts w:cs="Times New Roman"/>
          <w:i/>
          <w:szCs w:val="24"/>
          <w:lang w:eastAsia="ru-RU"/>
        </w:rPr>
        <w:t>type_info</w:t>
      </w:r>
      <w:proofErr w:type="spellEnd"/>
      <w:r w:rsidRPr="009F55F9">
        <w:rPr>
          <w:rFonts w:cs="Times New Roman"/>
          <w:szCs w:val="24"/>
          <w:lang w:eastAsia="ru-RU"/>
        </w:rPr>
        <w:t> определяет следующие открытые члены.</w:t>
      </w:r>
    </w:p>
    <w:p w:rsidR="009F55F9" w:rsidRPr="009F55F9" w:rsidRDefault="009F55F9" w:rsidP="008E16CE">
      <w:pPr>
        <w:spacing w:after="0" w:line="240" w:lineRule="auto"/>
        <w:rPr>
          <w:rFonts w:cs="Times New Roman"/>
          <w:color w:val="0000DE"/>
          <w:szCs w:val="24"/>
          <w:lang w:val="en-US" w:eastAsia="ru-RU"/>
        </w:rPr>
      </w:pPr>
      <w:r w:rsidRPr="009F55F9">
        <w:rPr>
          <w:rFonts w:cs="Times New Roman"/>
          <w:color w:val="0000DE"/>
          <w:szCs w:val="24"/>
          <w:lang w:val="en-US" w:eastAsia="ru-RU"/>
        </w:rPr>
        <w:t>bool operator == (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const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 xml:space="preserve"> 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type_info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 xml:space="preserve"> &amp;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ob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 xml:space="preserve">) 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const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>;</w:t>
      </w:r>
    </w:p>
    <w:p w:rsidR="009F55F9" w:rsidRPr="009F55F9" w:rsidRDefault="009F55F9" w:rsidP="008E16CE">
      <w:pPr>
        <w:spacing w:after="0" w:line="240" w:lineRule="auto"/>
        <w:rPr>
          <w:rFonts w:cs="Times New Roman"/>
          <w:color w:val="0000DE"/>
          <w:szCs w:val="24"/>
          <w:lang w:val="en-US" w:eastAsia="ru-RU"/>
        </w:rPr>
      </w:pPr>
      <w:r w:rsidRPr="009F55F9">
        <w:rPr>
          <w:rFonts w:cs="Times New Roman"/>
          <w:color w:val="0000DE"/>
          <w:szCs w:val="24"/>
          <w:lang w:val="en-US" w:eastAsia="ru-RU"/>
        </w:rPr>
        <w:t>bool operator != (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const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 xml:space="preserve"> 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type_info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 xml:space="preserve"> &amp;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ob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 xml:space="preserve">) </w:t>
      </w:r>
      <w:proofErr w:type="spellStart"/>
      <w:r w:rsidRPr="009F55F9">
        <w:rPr>
          <w:rFonts w:cs="Times New Roman"/>
          <w:color w:val="0000DE"/>
          <w:szCs w:val="24"/>
          <w:lang w:val="en-US" w:eastAsia="ru-RU"/>
        </w:rPr>
        <w:t>const</w:t>
      </w:r>
      <w:proofErr w:type="spellEnd"/>
      <w:r w:rsidRPr="009F55F9">
        <w:rPr>
          <w:rFonts w:cs="Times New Roman"/>
          <w:color w:val="0000DE"/>
          <w:szCs w:val="24"/>
          <w:lang w:val="en-US" w:eastAsia="ru-RU"/>
        </w:rPr>
        <w:t>;</w:t>
      </w:r>
    </w:p>
    <w:p w:rsidR="009F55F9" w:rsidRPr="009F55F9" w:rsidRDefault="009F55F9" w:rsidP="008E16CE">
      <w:pPr>
        <w:spacing w:after="0" w:line="240" w:lineRule="auto"/>
        <w:rPr>
          <w:rFonts w:cs="Times New Roman"/>
          <w:color w:val="0000DE"/>
          <w:szCs w:val="24"/>
          <w:lang w:eastAsia="ru-RU"/>
        </w:rPr>
      </w:pPr>
      <w:proofErr w:type="spellStart"/>
      <w:r w:rsidRPr="009F55F9">
        <w:rPr>
          <w:rFonts w:cs="Times New Roman"/>
          <w:color w:val="0000DE"/>
          <w:szCs w:val="24"/>
          <w:lang w:eastAsia="ru-RU"/>
        </w:rPr>
        <w:t>const</w:t>
      </w:r>
      <w:proofErr w:type="spellEnd"/>
      <w:r w:rsidRPr="009F55F9">
        <w:rPr>
          <w:rFonts w:cs="Times New Roman"/>
          <w:color w:val="0000DE"/>
          <w:szCs w:val="24"/>
          <w:lang w:eastAsia="ru-RU"/>
        </w:rPr>
        <w:t xml:space="preserve"> </w:t>
      </w:r>
      <w:proofErr w:type="spellStart"/>
      <w:r w:rsidRPr="009F55F9">
        <w:rPr>
          <w:rFonts w:cs="Times New Roman"/>
          <w:color w:val="0000DE"/>
          <w:szCs w:val="24"/>
          <w:lang w:eastAsia="ru-RU"/>
        </w:rPr>
        <w:t>char</w:t>
      </w:r>
      <w:proofErr w:type="spellEnd"/>
      <w:r w:rsidRPr="009F55F9">
        <w:rPr>
          <w:rFonts w:cs="Times New Roman"/>
          <w:color w:val="0000DE"/>
          <w:szCs w:val="24"/>
          <w:lang w:eastAsia="ru-RU"/>
        </w:rPr>
        <w:t xml:space="preserve"> *</w:t>
      </w:r>
      <w:proofErr w:type="spellStart"/>
      <w:r w:rsidRPr="009F55F9">
        <w:rPr>
          <w:rFonts w:cs="Times New Roman"/>
          <w:color w:val="0000DE"/>
          <w:szCs w:val="24"/>
          <w:lang w:eastAsia="ru-RU"/>
        </w:rPr>
        <w:t>name</w:t>
      </w:r>
      <w:proofErr w:type="spellEnd"/>
      <w:r w:rsidRPr="009F55F9">
        <w:rPr>
          <w:rFonts w:cs="Times New Roman"/>
          <w:color w:val="0000DE"/>
          <w:szCs w:val="24"/>
          <w:lang w:eastAsia="ru-RU"/>
        </w:rPr>
        <w:t xml:space="preserve">() </w:t>
      </w:r>
      <w:proofErr w:type="spellStart"/>
      <w:r w:rsidRPr="009F55F9">
        <w:rPr>
          <w:rFonts w:cs="Times New Roman"/>
          <w:color w:val="0000DE"/>
          <w:szCs w:val="24"/>
          <w:lang w:eastAsia="ru-RU"/>
        </w:rPr>
        <w:t>const</w:t>
      </w:r>
      <w:proofErr w:type="spellEnd"/>
      <w:r w:rsidRPr="009F55F9">
        <w:rPr>
          <w:rFonts w:cs="Times New Roman"/>
          <w:color w:val="0000DE"/>
          <w:szCs w:val="24"/>
          <w:lang w:eastAsia="ru-RU"/>
        </w:rPr>
        <w:t>;</w:t>
      </w:r>
    </w:p>
    <w:p w:rsidR="009F55F9" w:rsidRPr="009F55F9" w:rsidRDefault="009F55F9" w:rsidP="009F55F9">
      <w:pPr>
        <w:rPr>
          <w:rFonts w:cs="Times New Roman"/>
          <w:szCs w:val="24"/>
          <w:lang w:eastAsia="ru-RU"/>
        </w:rPr>
      </w:pPr>
      <w:r w:rsidRPr="009F55F9">
        <w:rPr>
          <w:rFonts w:cs="Times New Roman"/>
          <w:szCs w:val="24"/>
          <w:lang w:eastAsia="ru-RU"/>
        </w:rPr>
        <w:t>Перегруженные операторы == и != служат для сравнения типов. Функция </w:t>
      </w:r>
      <w:proofErr w:type="spellStart"/>
      <w:r w:rsidRPr="009F55F9">
        <w:rPr>
          <w:rFonts w:cs="Times New Roman"/>
          <w:szCs w:val="24"/>
          <w:lang w:eastAsia="ru-RU"/>
        </w:rPr>
        <w:t>name</w:t>
      </w:r>
      <w:proofErr w:type="spellEnd"/>
      <w:r w:rsidRPr="009F55F9">
        <w:rPr>
          <w:rFonts w:cs="Times New Roman"/>
          <w:szCs w:val="24"/>
          <w:lang w:eastAsia="ru-RU"/>
        </w:rPr>
        <w:t>() возвращает указатель на имя типа</w:t>
      </w:r>
      <w:r w:rsidR="0045509E">
        <w:rPr>
          <w:rFonts w:cs="Times New Roman"/>
          <w:szCs w:val="24"/>
          <w:lang w:eastAsia="ru-RU"/>
        </w:rPr>
        <w:t xml:space="preserve">, </w:t>
      </w:r>
      <w:r w:rsidR="0045509E" w:rsidRPr="0045509E">
        <w:rPr>
          <w:rFonts w:cs="Times New Roman"/>
          <w:i/>
          <w:szCs w:val="24"/>
          <w:lang w:eastAsia="ru-RU"/>
        </w:rPr>
        <w:t>установленного компилятором</w:t>
      </w:r>
      <w:r w:rsidRPr="009F55F9">
        <w:rPr>
          <w:rFonts w:cs="Times New Roman"/>
          <w:szCs w:val="24"/>
          <w:lang w:eastAsia="ru-RU"/>
        </w:rPr>
        <w:t>.</w:t>
      </w:r>
    </w:p>
    <w:p w:rsidR="009F55F9" w:rsidRPr="009F55F9" w:rsidRDefault="009F55F9" w:rsidP="009F55F9">
      <w:pPr>
        <w:rPr>
          <w:rFonts w:cs="Times New Roman"/>
          <w:szCs w:val="24"/>
          <w:lang w:eastAsia="ru-RU"/>
        </w:rPr>
      </w:pPr>
      <w:r w:rsidRPr="009F55F9">
        <w:rPr>
          <w:rFonts w:cs="Times New Roman"/>
          <w:szCs w:val="24"/>
          <w:lang w:eastAsia="ru-RU"/>
        </w:rPr>
        <w:t>Если оператор </w:t>
      </w:r>
      <w:proofErr w:type="spellStart"/>
      <w:r w:rsidRPr="009F55F9">
        <w:rPr>
          <w:rFonts w:cs="Times New Roman"/>
          <w:szCs w:val="24"/>
          <w:lang w:eastAsia="ru-RU"/>
        </w:rPr>
        <w:t>typeid</w:t>
      </w:r>
      <w:proofErr w:type="spellEnd"/>
      <w:r w:rsidRPr="009F55F9">
        <w:rPr>
          <w:rFonts w:cs="Times New Roman"/>
          <w:szCs w:val="24"/>
          <w:lang w:eastAsia="ru-RU"/>
        </w:rPr>
        <w:t> применяется к указателю полиморфного класса, он автоматически возвращает тип объекта, на который он указывает (полиморфный класс — это класс который содержит хотя-бы одну виртуальную функцию.) Следовательно, оператор </w:t>
      </w:r>
      <w:proofErr w:type="spellStart"/>
      <w:r w:rsidRPr="009F55F9">
        <w:rPr>
          <w:rFonts w:cs="Times New Roman"/>
          <w:szCs w:val="24"/>
          <w:lang w:eastAsia="ru-RU"/>
        </w:rPr>
        <w:t>typeid</w:t>
      </w:r>
      <w:proofErr w:type="spellEnd"/>
      <w:r w:rsidRPr="009F55F9">
        <w:rPr>
          <w:rFonts w:cs="Times New Roman"/>
          <w:szCs w:val="24"/>
          <w:lang w:eastAsia="ru-RU"/>
        </w:rPr>
        <w:t> можно использовать для определения типа объекта, адресуемого указателем на базовый класс.</w:t>
      </w:r>
      <w:r w:rsidR="00E85069">
        <w:rPr>
          <w:rFonts w:cs="Times New Roman"/>
          <w:szCs w:val="24"/>
          <w:lang w:eastAsia="ru-RU"/>
        </w:rPr>
        <w:br/>
        <w:t>//====================================</w:t>
      </w:r>
    </w:p>
    <w:p w:rsidR="0023234D" w:rsidRDefault="0023234D" w:rsidP="0023234D">
      <w:pPr>
        <w:spacing w:line="240" w:lineRule="auto"/>
        <w:rPr>
          <w:szCs w:val="24"/>
        </w:rPr>
      </w:pPr>
      <w:r>
        <w:rPr>
          <w:szCs w:val="24"/>
        </w:rPr>
        <w:t xml:space="preserve">Сначала мы создаем объект </w:t>
      </w:r>
      <w:proofErr w:type="spellStart"/>
      <w:r>
        <w:rPr>
          <w:szCs w:val="24"/>
        </w:rPr>
        <w:t>ofstream</w:t>
      </w:r>
      <w:proofErr w:type="spellEnd"/>
      <w:r>
        <w:rPr>
          <w:szCs w:val="24"/>
        </w:rPr>
        <w:t xml:space="preserve"> для записи всех результатов в файл. Затем для уменьшения объема работы мы определяем шаблон для построения классов, которы</w:t>
      </w:r>
      <w:r w:rsidR="007567DB">
        <w:rPr>
          <w:szCs w:val="24"/>
        </w:rPr>
        <w:t>е</w:t>
      </w:r>
      <w:r>
        <w:rPr>
          <w:szCs w:val="24"/>
        </w:rPr>
        <w:t xml:space="preserve"> затем будет использоваться при наследовании и композиции.</w:t>
      </w:r>
    </w:p>
    <w:p w:rsidR="0023234D" w:rsidRDefault="0023234D" w:rsidP="0023234D">
      <w:pPr>
        <w:spacing w:line="240" w:lineRule="auto"/>
        <w:rPr>
          <w:szCs w:val="24"/>
        </w:rPr>
      </w:pPr>
      <w:r>
        <w:rPr>
          <w:szCs w:val="24"/>
        </w:rPr>
        <w:t xml:space="preserve"> Каждый конструктор и деструктор выводит сообщение о своем вызове в файл. Обратите внимание: конструкторы не являются конструкторами по умолчанию; у них имеется аргумент типа </w:t>
      </w:r>
      <w:proofErr w:type="spellStart"/>
      <w:r>
        <w:rPr>
          <w:szCs w:val="24"/>
        </w:rPr>
        <w:t>int</w:t>
      </w:r>
      <w:proofErr w:type="spellEnd"/>
      <w:r>
        <w:rPr>
          <w:szCs w:val="24"/>
        </w:rPr>
        <w:t xml:space="preserve">. Этот аргумент используется ещё и для того, чтобы заставить нас явно вызывать </w:t>
      </w:r>
      <w:r>
        <w:rPr>
          <w:i/>
          <w:szCs w:val="24"/>
        </w:rPr>
        <w:t>перегруженные</w:t>
      </w:r>
      <w:r>
        <w:rPr>
          <w:szCs w:val="24"/>
        </w:rPr>
        <w:t xml:space="preserve"> конструкторы в списке инициализирующих значений. </w:t>
      </w:r>
      <w:r w:rsidR="004141C7">
        <w:rPr>
          <w:szCs w:val="24"/>
        </w:rPr>
        <w:t>(Если мы перегрузили хотя бы один конструктор, то необходимо создать и конструктор «по умолчанию»</w:t>
      </w:r>
      <w:r w:rsidR="00166161">
        <w:rPr>
          <w:szCs w:val="24"/>
        </w:rPr>
        <w:t>, иначе его не будет</w:t>
      </w:r>
      <w:r w:rsidR="004141C7">
        <w:rPr>
          <w:szCs w:val="24"/>
        </w:rPr>
        <w:t>).</w:t>
      </w:r>
      <w:r w:rsidR="00166161">
        <w:rPr>
          <w:szCs w:val="24"/>
        </w:rPr>
        <w:br/>
      </w:r>
      <w:r w:rsidR="00166161">
        <w:rPr>
          <w:szCs w:val="24"/>
        </w:rPr>
        <w:tab/>
      </w:r>
      <w:r w:rsidR="004141C7">
        <w:rPr>
          <w:szCs w:val="24"/>
        </w:rPr>
        <w:t>Если в базовом классе отсутствует конструктор «по умолчанию», и вы явно не вызываете конструктор базового класса в списке</w:t>
      </w:r>
      <w:r w:rsidR="00166161">
        <w:rPr>
          <w:szCs w:val="24"/>
        </w:rPr>
        <w:t xml:space="preserve"> инициализации конструктора производного класса, то подобъект базового класса в производном классе не будет инициализирован. </w:t>
      </w:r>
      <w:r w:rsidR="00166161">
        <w:rPr>
          <w:szCs w:val="24"/>
        </w:rPr>
        <w:br/>
      </w:r>
      <w:r w:rsidR="00166161">
        <w:rPr>
          <w:szCs w:val="24"/>
        </w:rPr>
        <w:tab/>
        <w:t xml:space="preserve">Если в классе есть конструктор </w:t>
      </w:r>
      <w:r w:rsidR="00166161" w:rsidRPr="00166161">
        <w:rPr>
          <w:szCs w:val="24"/>
        </w:rPr>
        <w:t>«по умолчанию»</w:t>
      </w:r>
      <w:r w:rsidR="00166161">
        <w:rPr>
          <w:szCs w:val="24"/>
        </w:rPr>
        <w:t>, то он вызовется «неявно».</w:t>
      </w:r>
    </w:p>
    <w:p w:rsidR="0023234D" w:rsidRDefault="007567DB" w:rsidP="007567DB">
      <w:pPr>
        <w:spacing w:line="240" w:lineRule="auto"/>
        <w:rPr>
          <w:szCs w:val="24"/>
        </w:rPr>
      </w:pPr>
      <w:r>
        <w:rPr>
          <w:szCs w:val="24"/>
        </w:rPr>
        <w:t>Объясните р</w:t>
      </w:r>
      <w:r w:rsidR="0023234D">
        <w:rPr>
          <w:szCs w:val="24"/>
        </w:rPr>
        <w:t>езультат</w:t>
      </w:r>
      <w:r w:rsidR="0023234D" w:rsidRPr="009F55F9">
        <w:rPr>
          <w:szCs w:val="24"/>
        </w:rPr>
        <w:t xml:space="preserve"> </w:t>
      </w:r>
      <w:r w:rsidR="009F55F9">
        <w:rPr>
          <w:szCs w:val="24"/>
        </w:rPr>
        <w:t xml:space="preserve">и </w:t>
      </w:r>
      <w:r w:rsidR="00E85069">
        <w:rPr>
          <w:szCs w:val="24"/>
        </w:rPr>
        <w:t>последовательность</w:t>
      </w:r>
      <w:r w:rsidR="009F55F9">
        <w:rPr>
          <w:szCs w:val="24"/>
        </w:rPr>
        <w:t xml:space="preserve"> </w:t>
      </w:r>
      <w:r w:rsidR="0023234D">
        <w:rPr>
          <w:szCs w:val="24"/>
        </w:rPr>
        <w:t>выполнения</w:t>
      </w:r>
      <w:r w:rsidR="0023234D" w:rsidRPr="009F55F9">
        <w:rPr>
          <w:szCs w:val="24"/>
        </w:rPr>
        <w:t xml:space="preserve"> </w:t>
      </w:r>
      <w:r w:rsidR="0023234D">
        <w:rPr>
          <w:szCs w:val="24"/>
        </w:rPr>
        <w:t>программы</w:t>
      </w:r>
      <w:r w:rsidR="00E85069">
        <w:rPr>
          <w:szCs w:val="24"/>
        </w:rPr>
        <w:t xml:space="preserve"> в пошаговом режиме</w:t>
      </w:r>
      <w:r>
        <w:rPr>
          <w:szCs w:val="24"/>
        </w:rPr>
        <w:t>.</w:t>
      </w:r>
      <w:r w:rsidR="0023234D" w:rsidRPr="009F55F9">
        <w:rPr>
          <w:szCs w:val="24"/>
        </w:rPr>
        <w:t xml:space="preserve"> </w:t>
      </w:r>
      <w:r w:rsidR="0023234D" w:rsidRPr="009F55F9">
        <w:rPr>
          <w:szCs w:val="24"/>
        </w:rPr>
        <w:br/>
      </w:r>
    </w:p>
    <w:p w:rsidR="00E85069" w:rsidRDefault="00E85069" w:rsidP="00786E10">
      <w:r>
        <w:object w:dxaOrig="10044" w:dyaOrig="7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35pt;height:355.45pt" o:ole="">
            <v:imagedata r:id="rId5" o:title=""/>
          </v:shape>
          <o:OLEObject Type="Embed" ProgID="Visio.Drawing.15" ShapeID="_x0000_i1025" DrawAspect="Content" ObjectID="_1585908500" r:id="rId6"/>
        </w:object>
      </w:r>
    </w:p>
    <w:p w:rsidR="00AA746E" w:rsidRDefault="008E5B5E" w:rsidP="00C50C50">
      <w:pPr>
        <w:autoSpaceDE w:val="0"/>
        <w:autoSpaceDN w:val="0"/>
        <w:adjustRightInd w:val="0"/>
        <w:spacing w:after="0" w:line="240" w:lineRule="auto"/>
        <w:rPr>
          <w:rStyle w:val="20"/>
          <w:lang w:val="en-US"/>
        </w:rPr>
      </w:pPr>
      <w:r w:rsidRPr="008E5B5E">
        <w:rPr>
          <w:rStyle w:val="20"/>
          <w:lang w:val="en-US"/>
        </w:rPr>
        <w:t xml:space="preserve">2. </w:t>
      </w:r>
      <w:r w:rsidR="00BF74C6" w:rsidRPr="008E5B5E">
        <w:rPr>
          <w:rStyle w:val="20"/>
        </w:rPr>
        <w:t>Разработ</w:t>
      </w:r>
      <w:r w:rsidR="00281C5A" w:rsidRPr="008E5B5E">
        <w:rPr>
          <w:rStyle w:val="20"/>
        </w:rPr>
        <w:t>ать</w:t>
      </w:r>
      <w:r w:rsidR="00BF74C6" w:rsidRPr="008E5B5E">
        <w:rPr>
          <w:rStyle w:val="20"/>
          <w:lang w:val="en-US"/>
        </w:rPr>
        <w:t xml:space="preserve"> </w:t>
      </w:r>
      <w:r w:rsidR="00A37410" w:rsidRPr="008E5B5E">
        <w:rPr>
          <w:rStyle w:val="20"/>
        </w:rPr>
        <w:t>глобальную</w:t>
      </w:r>
      <w:r w:rsidR="00A37410" w:rsidRPr="008E5B5E">
        <w:rPr>
          <w:rStyle w:val="20"/>
          <w:lang w:val="en-US"/>
        </w:rPr>
        <w:t xml:space="preserve"> </w:t>
      </w:r>
      <w:r w:rsidR="00A37410" w:rsidRPr="008E5B5E">
        <w:rPr>
          <w:rStyle w:val="20"/>
        </w:rPr>
        <w:t>функцию</w:t>
      </w:r>
      <w:r w:rsidR="004D5CC8" w:rsidRPr="008E5B5E">
        <w:rPr>
          <w:rStyle w:val="20"/>
          <w:lang w:val="en-US"/>
        </w:rPr>
        <w:br/>
      </w:r>
      <w:r w:rsidR="004D5CC8" w:rsidRPr="008E5B5E">
        <w:rPr>
          <w:rStyle w:val="20"/>
          <w:highlight w:val="white"/>
          <w:lang w:val="en-US"/>
        </w:rPr>
        <w:t>bool comparator1(</w:t>
      </w:r>
      <w:proofErr w:type="spellStart"/>
      <w:r w:rsidR="004D5CC8" w:rsidRPr="008E5B5E">
        <w:rPr>
          <w:rStyle w:val="20"/>
          <w:highlight w:val="white"/>
          <w:lang w:val="en-US"/>
        </w:rPr>
        <w:t>DBType</w:t>
      </w:r>
      <w:proofErr w:type="spellEnd"/>
      <w:r w:rsidR="004D5CC8" w:rsidRPr="008E5B5E">
        <w:rPr>
          <w:rStyle w:val="20"/>
          <w:highlight w:val="white"/>
          <w:lang w:val="en-US"/>
        </w:rPr>
        <w:t xml:space="preserve"> type, void *obj1, Condition </w:t>
      </w:r>
      <w:proofErr w:type="spellStart"/>
      <w:r w:rsidR="004D5CC8" w:rsidRPr="008E5B5E">
        <w:rPr>
          <w:rStyle w:val="20"/>
          <w:highlight w:val="white"/>
          <w:lang w:val="en-US"/>
        </w:rPr>
        <w:t>condition</w:t>
      </w:r>
      <w:proofErr w:type="spellEnd"/>
      <w:r w:rsidR="004D5CC8" w:rsidRPr="008E5B5E">
        <w:rPr>
          <w:rStyle w:val="20"/>
          <w:highlight w:val="white"/>
          <w:lang w:val="en-US"/>
        </w:rPr>
        <w:t>, void *obj2)</w:t>
      </w:r>
      <w:r>
        <w:rPr>
          <w:rStyle w:val="20"/>
          <w:lang w:val="en-US"/>
        </w:rPr>
        <w:t>.</w:t>
      </w:r>
    </w:p>
    <w:p w:rsidR="00C50C50" w:rsidRPr="00C50C50" w:rsidRDefault="004D5CC8" w:rsidP="00C50C50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 w:rsidRPr="008E5B5E">
        <w:rPr>
          <w:rStyle w:val="20"/>
          <w:lang w:val="en-US"/>
        </w:rPr>
        <w:br/>
      </w:r>
      <w:r w:rsidR="00AA746E" w:rsidRPr="00AA746E">
        <w:rPr>
          <w:lang w:val="en-US"/>
        </w:rPr>
        <w:tab/>
      </w:r>
      <w:r w:rsidR="00C50C50">
        <w:t>Библиотека</w:t>
      </w:r>
      <w:r w:rsidR="00C50C50" w:rsidRPr="00C50C50">
        <w:rPr>
          <w:lang w:val="en-US"/>
        </w:rPr>
        <w:t xml:space="preserve"> </w:t>
      </w:r>
      <w:proofErr w:type="spellStart"/>
      <w:r w:rsidR="00C50C50">
        <w:rPr>
          <w:highlight w:val="white"/>
          <w:lang w:val="en-US"/>
        </w:rPr>
        <w:t>dbmsLib</w:t>
      </w:r>
      <w:proofErr w:type="spellEnd"/>
      <w:r w:rsidR="00C50C50" w:rsidRPr="00C50C50">
        <w:rPr>
          <w:lang w:val="en-US"/>
        </w:rPr>
        <w:t xml:space="preserve">, </w:t>
      </w:r>
      <w:r w:rsidR="00C50C50">
        <w:t>помимо</w:t>
      </w:r>
      <w:r w:rsidR="00C50C50" w:rsidRPr="00C50C50">
        <w:rPr>
          <w:lang w:val="en-US"/>
        </w:rPr>
        <w:t xml:space="preserve"> </w:t>
      </w:r>
      <w:r w:rsidR="00C50C50">
        <w:t>методов</w:t>
      </w:r>
      <w:r w:rsidR="00C50C50" w:rsidRPr="00C50C50">
        <w:rPr>
          <w:lang w:val="en-US"/>
        </w:rPr>
        <w:t xml:space="preserve"> </w:t>
      </w:r>
      <w:r w:rsidR="00C50C50">
        <w:t>классов</w:t>
      </w:r>
      <w:r w:rsidR="00C50C50" w:rsidRPr="00C50C50">
        <w:rPr>
          <w:lang w:val="en-US"/>
        </w:rPr>
        <w:t xml:space="preserve"> </w:t>
      </w:r>
      <w:proofErr w:type="spellStart"/>
      <w:r w:rsidR="00C50C50">
        <w:rPr>
          <w:lang w:val="en-US"/>
        </w:rPr>
        <w:t>DBTable</w:t>
      </w:r>
      <w:proofErr w:type="spellEnd"/>
      <w:r w:rsidR="00C50C50">
        <w:rPr>
          <w:lang w:val="en-US"/>
        </w:rPr>
        <w:t xml:space="preserve">, </w:t>
      </w:r>
      <w:proofErr w:type="spellStart"/>
      <w:r w:rsidR="00C50C50">
        <w:rPr>
          <w:lang w:val="en-US"/>
        </w:rPr>
        <w:t>DBTableT</w:t>
      </w:r>
      <w:r w:rsidR="00684443">
        <w:rPr>
          <w:lang w:val="en-US"/>
        </w:rPr>
        <w:t>xt</w:t>
      </w:r>
      <w:proofErr w:type="spellEnd"/>
      <w:r w:rsidR="00C50C50">
        <w:rPr>
          <w:lang w:val="en-US"/>
        </w:rPr>
        <w:t xml:space="preserve">, </w:t>
      </w:r>
      <w:proofErr w:type="spellStart"/>
      <w:r w:rsidR="00C50C50">
        <w:rPr>
          <w:lang w:val="en-US"/>
        </w:rPr>
        <w:t>DBTableBin</w:t>
      </w:r>
      <w:proofErr w:type="spellEnd"/>
      <w:r w:rsidR="00C50C50">
        <w:rPr>
          <w:lang w:val="en-US"/>
        </w:rPr>
        <w:t xml:space="preserve">, </w:t>
      </w:r>
      <w:proofErr w:type="spellStart"/>
      <w:r w:rsidR="00C50C50">
        <w:rPr>
          <w:lang w:val="en-US"/>
        </w:rPr>
        <w:t>DBTableSet</w:t>
      </w:r>
      <w:proofErr w:type="spellEnd"/>
      <w:r w:rsidR="00C50C50">
        <w:rPr>
          <w:lang w:val="en-US"/>
        </w:rPr>
        <w:t xml:space="preserve">, </w:t>
      </w:r>
      <w:proofErr w:type="spellStart"/>
      <w:r w:rsidR="00C50C50">
        <w:rPr>
          <w:lang w:val="en-US"/>
        </w:rPr>
        <w:t>DBDate</w:t>
      </w:r>
      <w:proofErr w:type="spellEnd"/>
      <w:r w:rsidR="00C50C50" w:rsidRPr="00C50C50">
        <w:rPr>
          <w:lang w:val="en-US"/>
        </w:rPr>
        <w:t xml:space="preserve">, </w:t>
      </w:r>
      <w:r w:rsidR="00C50C50">
        <w:t>содержит</w:t>
      </w:r>
      <w:r w:rsidR="00C50C50" w:rsidRPr="00C50C50">
        <w:rPr>
          <w:lang w:val="en-US"/>
        </w:rPr>
        <w:t xml:space="preserve"> </w:t>
      </w:r>
      <w:r w:rsidR="00C50C50">
        <w:rPr>
          <w:lang w:val="en-US"/>
        </w:rPr>
        <w:t xml:space="preserve"> </w:t>
      </w:r>
    </w:p>
    <w:p w:rsidR="0034569D" w:rsidRPr="0034569D" w:rsidRDefault="004D5CC8" w:rsidP="00684443">
      <w:pPr>
        <w:autoSpaceDE w:val="0"/>
        <w:autoSpaceDN w:val="0"/>
        <w:adjustRightInd w:val="0"/>
        <w:spacing w:after="0" w:line="240" w:lineRule="auto"/>
        <w:rPr>
          <w:sz w:val="20"/>
          <w:szCs w:val="20"/>
          <w:lang w:val="en-US"/>
        </w:rPr>
      </w:pPr>
      <w:r>
        <w:t>Это должн</w:t>
      </w:r>
      <w:r w:rsidR="008E5B5E">
        <w:t>а</w:t>
      </w:r>
      <w:r>
        <w:t xml:space="preserve"> быть обобщённ</w:t>
      </w:r>
      <w:r w:rsidR="008E5B5E">
        <w:t>ая</w:t>
      </w:r>
      <w:r>
        <w:t xml:space="preserve"> </w:t>
      </w:r>
      <w:r w:rsidR="008E5B5E">
        <w:t>функция, которая могла бы срав</w:t>
      </w:r>
      <w:r>
        <w:t>ни</w:t>
      </w:r>
      <w:r w:rsidR="008E5B5E">
        <w:t>вать</w:t>
      </w:r>
      <w:r>
        <w:t xml:space="preserve"> дв</w:t>
      </w:r>
      <w:r w:rsidR="008E5B5E">
        <w:t>а</w:t>
      </w:r>
      <w:r>
        <w:t xml:space="preserve"> объект</w:t>
      </w:r>
      <w:r w:rsidR="008E5B5E">
        <w:t>а любого из</w:t>
      </w:r>
      <w:r w:rsidR="00A37410">
        <w:t xml:space="preserve"> типов, определё</w:t>
      </w:r>
      <w:r w:rsidR="00A37410" w:rsidRPr="00A37410">
        <w:t>нны</w:t>
      </w:r>
      <w:r w:rsidR="00A37410">
        <w:t>х</w:t>
      </w:r>
      <w:r w:rsidR="00A37410" w:rsidRPr="00A37410">
        <w:t xml:space="preserve"> в перечислении </w:t>
      </w:r>
      <w:proofErr w:type="spellStart"/>
      <w:r w:rsidR="00A37410" w:rsidRPr="00A37410">
        <w:t>DBType</w:t>
      </w:r>
      <w:proofErr w:type="spellEnd"/>
      <w:r w:rsidR="00A37410">
        <w:t>,</w:t>
      </w:r>
      <w:r>
        <w:t xml:space="preserve"> по</w:t>
      </w:r>
      <w:r w:rsidR="00464A0F">
        <w:t xml:space="preserve"> различным </w:t>
      </w:r>
      <w:r>
        <w:t>условиям</w:t>
      </w:r>
      <w:r w:rsidR="00464A0F">
        <w:t xml:space="preserve">, </w:t>
      </w:r>
      <w:r w:rsidR="008E5B5E">
        <w:t>определё</w:t>
      </w:r>
      <w:r w:rsidR="00464A0F">
        <w:t xml:space="preserve">нным в перечислении </w:t>
      </w:r>
      <w:proofErr w:type="spellStart"/>
      <w:r w:rsidR="00464A0F" w:rsidRPr="00464A0F">
        <w:t>Condition</w:t>
      </w:r>
      <w:proofErr w:type="spellEnd"/>
      <w:r w:rsidR="00464A0F">
        <w:t>.</w:t>
      </w:r>
      <w:r w:rsidRPr="004D5CC8">
        <w:t xml:space="preserve"> </w:t>
      </w:r>
      <w:r w:rsidR="00A37410">
        <w:br/>
        <w:t>Функция</w:t>
      </w:r>
      <w:r w:rsidR="00281C5A">
        <w:t xml:space="preserve"> будет использоваться </w:t>
      </w:r>
      <w:r w:rsidR="00A37410">
        <w:t xml:space="preserve">в методе </w:t>
      </w:r>
      <w:proofErr w:type="spellStart"/>
      <w:r w:rsidR="00A37410">
        <w:rPr>
          <w:lang w:val="en-US"/>
        </w:rPr>
        <w:t>SelfRows</w:t>
      </w:r>
      <w:proofErr w:type="spellEnd"/>
      <w:r w:rsidR="00A37410" w:rsidRPr="00A37410">
        <w:t xml:space="preserve">() </w:t>
      </w:r>
      <w:r w:rsidR="008E5B5E">
        <w:t>для</w:t>
      </w:r>
      <w:r w:rsidR="00281C5A">
        <w:t xml:space="preserve"> выборк</w:t>
      </w:r>
      <w:r w:rsidR="008E5B5E">
        <w:t>и</w:t>
      </w:r>
      <w:r w:rsidR="00281C5A">
        <w:t xml:space="preserve"> </w:t>
      </w:r>
      <w:r w:rsidR="008E5B5E" w:rsidRPr="008E5B5E">
        <w:t xml:space="preserve">из таблицы </w:t>
      </w:r>
      <w:r w:rsidR="008E5B5E">
        <w:t xml:space="preserve">строк, в которых значение поля в </w:t>
      </w:r>
      <w:r w:rsidR="00B8216A">
        <w:t>ука</w:t>
      </w:r>
      <w:r w:rsidR="008E5B5E">
        <w:t xml:space="preserve">занном столбце </w:t>
      </w:r>
      <w:r w:rsidR="00B8216A">
        <w:t>удовлетворяет заданным условиям</w:t>
      </w:r>
      <w:r w:rsidR="0034569D">
        <w:t>.</w:t>
      </w:r>
      <w:r w:rsidR="0034569D">
        <w:br/>
      </w:r>
    </w:p>
    <w:p w:rsidR="00464A0F" w:rsidRPr="00281C5A" w:rsidRDefault="004D5CC8" w:rsidP="00464A0F">
      <w:r>
        <w:t>Указание.</w:t>
      </w:r>
      <w:r w:rsidR="00B8216A">
        <w:t xml:space="preserve"> </w:t>
      </w:r>
      <w:r>
        <w:br/>
        <w:t xml:space="preserve">1. При разработке метода </w:t>
      </w:r>
      <w:r w:rsidR="00401E92">
        <w:br/>
      </w:r>
      <w:proofErr w:type="spellStart"/>
      <w:r w:rsidR="00401E92" w:rsidRPr="00401E92">
        <w:rPr>
          <w:rFonts w:ascii="Consolas" w:hAnsi="Consolas"/>
          <w:sz w:val="20"/>
          <w:szCs w:val="20"/>
        </w:rPr>
        <w:t>bool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 comparator1(</w:t>
      </w:r>
      <w:proofErr w:type="spellStart"/>
      <w:r w:rsidR="00401E92" w:rsidRPr="00401E92">
        <w:rPr>
          <w:rFonts w:ascii="Consolas" w:hAnsi="Consolas"/>
          <w:sz w:val="20"/>
          <w:szCs w:val="20"/>
        </w:rPr>
        <w:t>DBType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 </w:t>
      </w:r>
      <w:proofErr w:type="spellStart"/>
      <w:r w:rsidR="00401E92" w:rsidRPr="00401E92">
        <w:rPr>
          <w:rFonts w:ascii="Consolas" w:hAnsi="Consolas"/>
          <w:sz w:val="20"/>
          <w:szCs w:val="20"/>
        </w:rPr>
        <w:t>type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, </w:t>
      </w:r>
      <w:proofErr w:type="spellStart"/>
      <w:r w:rsidR="00401E92" w:rsidRPr="00401E92">
        <w:rPr>
          <w:rFonts w:ascii="Consolas" w:hAnsi="Consolas"/>
          <w:sz w:val="20"/>
          <w:szCs w:val="20"/>
        </w:rPr>
        <w:t>void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 *obj1, </w:t>
      </w:r>
      <w:proofErr w:type="spellStart"/>
      <w:r w:rsidR="00401E92" w:rsidRPr="00401E92">
        <w:rPr>
          <w:rFonts w:ascii="Consolas" w:hAnsi="Consolas"/>
          <w:sz w:val="20"/>
          <w:szCs w:val="20"/>
        </w:rPr>
        <w:t>Condition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 </w:t>
      </w:r>
      <w:proofErr w:type="spellStart"/>
      <w:r w:rsidR="00401E92" w:rsidRPr="00401E92">
        <w:rPr>
          <w:rFonts w:ascii="Consolas" w:hAnsi="Consolas"/>
          <w:sz w:val="20"/>
          <w:szCs w:val="20"/>
        </w:rPr>
        <w:t>condition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, </w:t>
      </w:r>
      <w:proofErr w:type="spellStart"/>
      <w:r w:rsidR="00401E92" w:rsidRPr="00401E92">
        <w:rPr>
          <w:rFonts w:ascii="Consolas" w:hAnsi="Consolas"/>
          <w:sz w:val="20"/>
          <w:szCs w:val="20"/>
        </w:rPr>
        <w:t>void</w:t>
      </w:r>
      <w:proofErr w:type="spellEnd"/>
      <w:r w:rsidR="00401E92" w:rsidRPr="00401E92">
        <w:rPr>
          <w:rFonts w:ascii="Consolas" w:hAnsi="Consolas"/>
          <w:sz w:val="20"/>
          <w:szCs w:val="20"/>
        </w:rPr>
        <w:t xml:space="preserve"> *obj2)</w:t>
      </w:r>
      <w:r w:rsidR="00401E92" w:rsidRPr="00401E92">
        <w:t xml:space="preserve"> </w:t>
      </w:r>
      <w:r w:rsidR="00401E92" w:rsidRPr="00401E92">
        <w:br/>
      </w:r>
      <w:r>
        <w:t>использовать приём «двойная диспетчеризация»</w:t>
      </w:r>
      <w:r w:rsidR="00464A0F">
        <w:t>, который реализуется с помощью вложенных операторов</w:t>
      </w:r>
      <w:r w:rsidR="00281C5A" w:rsidRPr="00281C5A">
        <w:t xml:space="preserve"> </w:t>
      </w:r>
      <w:r w:rsidR="00281C5A">
        <w:rPr>
          <w:lang w:val="en-US"/>
        </w:rPr>
        <w:t>switch</w:t>
      </w:r>
      <w:r w:rsidR="00401E92" w:rsidRPr="00401E92">
        <w:t xml:space="preserve"> </w:t>
      </w:r>
      <w:r w:rsidR="00401E92">
        <w:t>следующим образом</w:t>
      </w:r>
      <w:r w:rsidR="00281C5A" w:rsidRPr="00281C5A">
        <w:t>:</w:t>
      </w:r>
      <w:r w:rsidR="00464A0F">
        <w:t xml:space="preserve"> </w:t>
      </w:r>
      <w:r w:rsidR="00464A0F">
        <w:br/>
      </w:r>
      <w:proofErr w:type="spellStart"/>
      <w:r w:rsidR="00464A0F">
        <w:t>switch</w:t>
      </w:r>
      <w:proofErr w:type="spellEnd"/>
      <w:r w:rsidR="00464A0F">
        <w:t xml:space="preserve"> (</w:t>
      </w:r>
      <w:proofErr w:type="spellStart"/>
      <w:r w:rsidR="00464A0F">
        <w:t>type</w:t>
      </w:r>
      <w:proofErr w:type="spellEnd"/>
      <w:r w:rsidR="00464A0F">
        <w:t>){</w:t>
      </w:r>
      <w:r w:rsidR="00464A0F">
        <w:br/>
      </w:r>
      <w:r w:rsidR="00464A0F" w:rsidRPr="00464A0F">
        <w:rPr>
          <w:lang w:val="en-US"/>
        </w:rPr>
        <w:t>case</w:t>
      </w:r>
      <w:r w:rsidR="00464A0F" w:rsidRPr="00464A0F">
        <w:t xml:space="preserve"> </w:t>
      </w:r>
      <w:proofErr w:type="spellStart"/>
      <w:r w:rsidR="00464A0F" w:rsidRPr="00464A0F">
        <w:rPr>
          <w:lang w:val="en-US"/>
        </w:rPr>
        <w:t>Int</w:t>
      </w:r>
      <w:proofErr w:type="spellEnd"/>
      <w:r w:rsidR="00464A0F" w:rsidRPr="00464A0F">
        <w:t xml:space="preserve">32: </w:t>
      </w:r>
      <w:r w:rsidR="00464A0F" w:rsidRPr="00464A0F">
        <w:rPr>
          <w:lang w:val="en-US"/>
        </w:rPr>
        <w:t>switch</w:t>
      </w:r>
      <w:r w:rsidR="00464A0F" w:rsidRPr="00464A0F">
        <w:t xml:space="preserve"> (</w:t>
      </w:r>
      <w:r w:rsidR="00464A0F" w:rsidRPr="00464A0F">
        <w:rPr>
          <w:lang w:val="en-US"/>
        </w:rPr>
        <w:t>condition</w:t>
      </w:r>
      <w:r w:rsidR="00464A0F" w:rsidRPr="00464A0F">
        <w:t>){</w:t>
      </w:r>
      <w:r w:rsidR="00464A0F">
        <w:br/>
      </w:r>
      <w:r w:rsidR="00464A0F" w:rsidRPr="00464A0F">
        <w:tab/>
      </w:r>
      <w:r w:rsidR="00464A0F" w:rsidRPr="00464A0F">
        <w:tab/>
      </w:r>
      <w:r w:rsidR="00464A0F" w:rsidRPr="00464A0F">
        <w:rPr>
          <w:lang w:val="en-US"/>
        </w:rPr>
        <w:t>case</w:t>
      </w:r>
      <w:r w:rsidR="00464A0F" w:rsidRPr="00464A0F">
        <w:tab/>
      </w:r>
      <w:r w:rsidR="00464A0F" w:rsidRPr="00464A0F">
        <w:rPr>
          <w:lang w:val="en-US"/>
        </w:rPr>
        <w:t>Equal</w:t>
      </w:r>
      <w:r w:rsidR="00464A0F" w:rsidRPr="00464A0F">
        <w:t>:</w:t>
      </w:r>
      <w:r w:rsidR="00464A0F" w:rsidRPr="00464A0F">
        <w:tab/>
      </w:r>
      <w:r w:rsidR="00464A0F" w:rsidRPr="00464A0F">
        <w:rPr>
          <w:lang w:val="en-US"/>
        </w:rPr>
        <w:t>return</w:t>
      </w:r>
      <w:r w:rsidR="00464A0F" w:rsidRPr="00464A0F">
        <w:t xml:space="preserve"> </w:t>
      </w:r>
      <w:r w:rsidR="00510AC8" w:rsidRPr="00510AC8">
        <w:t>*(</w:t>
      </w:r>
      <w:proofErr w:type="spellStart"/>
      <w:r w:rsidR="00510AC8" w:rsidRPr="00510AC8">
        <w:t>int</w:t>
      </w:r>
      <w:proofErr w:type="spellEnd"/>
      <w:r w:rsidR="00510AC8" w:rsidRPr="00510AC8">
        <w:t>*)obj1 == *(</w:t>
      </w:r>
      <w:proofErr w:type="spellStart"/>
      <w:r w:rsidR="00510AC8" w:rsidRPr="00510AC8">
        <w:t>int</w:t>
      </w:r>
      <w:proofErr w:type="spellEnd"/>
      <w:r w:rsidR="00510AC8" w:rsidRPr="00510AC8">
        <w:t>*)obj2</w:t>
      </w:r>
      <w:r w:rsidR="00464A0F" w:rsidRPr="00464A0F">
        <w:t xml:space="preserve"> ;</w:t>
      </w:r>
      <w:r w:rsidR="00464A0F">
        <w:br/>
      </w:r>
      <w:r w:rsidR="00464A0F" w:rsidRPr="00464A0F">
        <w:tab/>
      </w:r>
      <w:r w:rsidR="00464A0F">
        <w:tab/>
      </w:r>
      <w:r w:rsidR="00464A0F" w:rsidRPr="00464A0F">
        <w:rPr>
          <w:lang w:val="en-US"/>
        </w:rPr>
        <w:t>case</w:t>
      </w:r>
      <w:r w:rsidR="00464A0F" w:rsidRPr="00464A0F">
        <w:t xml:space="preserve"> </w:t>
      </w:r>
      <w:proofErr w:type="spellStart"/>
      <w:r w:rsidR="00464A0F" w:rsidRPr="00464A0F">
        <w:rPr>
          <w:lang w:val="en-US"/>
        </w:rPr>
        <w:t>NotEqual</w:t>
      </w:r>
      <w:proofErr w:type="spellEnd"/>
      <w:r w:rsidR="00464A0F" w:rsidRPr="00464A0F">
        <w:t xml:space="preserve">: </w:t>
      </w:r>
      <w:r w:rsidR="00464A0F" w:rsidRPr="00464A0F">
        <w:rPr>
          <w:lang w:val="en-US"/>
        </w:rPr>
        <w:t>return</w:t>
      </w:r>
      <w:r w:rsidR="00464A0F" w:rsidRPr="00464A0F">
        <w:t xml:space="preserve"> </w:t>
      </w:r>
      <w:r w:rsidR="00510AC8" w:rsidRPr="00510AC8">
        <w:t>*(</w:t>
      </w:r>
      <w:proofErr w:type="spellStart"/>
      <w:r w:rsidR="00510AC8" w:rsidRPr="00510AC8">
        <w:t>int</w:t>
      </w:r>
      <w:proofErr w:type="spellEnd"/>
      <w:r w:rsidR="00510AC8" w:rsidRPr="00510AC8">
        <w:t>*)obj1 != *(</w:t>
      </w:r>
      <w:proofErr w:type="spellStart"/>
      <w:r w:rsidR="00510AC8" w:rsidRPr="00510AC8">
        <w:t>int</w:t>
      </w:r>
      <w:proofErr w:type="spellEnd"/>
      <w:r w:rsidR="00510AC8" w:rsidRPr="00510AC8">
        <w:t>*)obj2</w:t>
      </w:r>
      <w:r w:rsidR="00464A0F" w:rsidRPr="00464A0F">
        <w:t xml:space="preserve"> </w:t>
      </w:r>
      <w:r w:rsidR="00464A0F">
        <w:t>;</w:t>
      </w:r>
      <w:r w:rsidR="00510AC8">
        <w:br/>
      </w:r>
      <w:r w:rsidR="00510AC8">
        <w:tab/>
      </w:r>
      <w:r w:rsidR="00510AC8">
        <w:tab/>
        <w:t>. . .</w:t>
      </w:r>
      <w:r w:rsidR="00464A0F">
        <w:br/>
      </w:r>
      <w:r w:rsidR="00464A0F" w:rsidRPr="00464A0F">
        <w:tab/>
      </w:r>
      <w:r w:rsidR="00464A0F">
        <w:tab/>
      </w:r>
      <w:proofErr w:type="spellStart"/>
      <w:r w:rsidR="00464A0F">
        <w:t>default</w:t>
      </w:r>
      <w:proofErr w:type="spellEnd"/>
      <w:r w:rsidR="00464A0F">
        <w:t xml:space="preserve">: </w:t>
      </w:r>
      <w:proofErr w:type="spellStart"/>
      <w:r w:rsidR="00464A0F">
        <w:t>cout</w:t>
      </w:r>
      <w:proofErr w:type="spellEnd"/>
      <w:r w:rsidR="00464A0F">
        <w:t>&lt;&lt;"Недопустимая операция сравнен</w:t>
      </w:r>
      <w:r w:rsidR="00281C5A">
        <w:t>ия\n"&lt;&lt;</w:t>
      </w:r>
      <w:proofErr w:type="spellStart"/>
      <w:r w:rsidR="00281C5A">
        <w:t>endl</w:t>
      </w:r>
      <w:proofErr w:type="spellEnd"/>
      <w:r w:rsidR="00281C5A">
        <w:t>;</w:t>
      </w:r>
      <w:r w:rsidR="00281C5A">
        <w:br/>
      </w:r>
      <w:r w:rsidR="00464A0F">
        <w:tab/>
      </w:r>
      <w:r w:rsidR="00464A0F">
        <w:tab/>
      </w:r>
      <w:r w:rsidR="00464A0F" w:rsidRPr="00464A0F">
        <w:rPr>
          <w:lang w:val="en-US"/>
        </w:rPr>
        <w:t>return</w:t>
      </w:r>
      <w:r w:rsidR="00464A0F" w:rsidRPr="00281C5A">
        <w:t xml:space="preserve"> </w:t>
      </w:r>
      <w:r w:rsidR="00464A0F" w:rsidRPr="00464A0F">
        <w:rPr>
          <w:lang w:val="en-US"/>
        </w:rPr>
        <w:t>false</w:t>
      </w:r>
      <w:r w:rsidR="00464A0F" w:rsidRPr="00281C5A">
        <w:t>;</w:t>
      </w:r>
      <w:r w:rsidR="00281C5A">
        <w:br/>
      </w:r>
      <w:r w:rsidR="00281C5A">
        <w:tab/>
      </w:r>
      <w:r w:rsidR="00281C5A">
        <w:tab/>
      </w:r>
      <w:r w:rsidR="00464A0F" w:rsidRPr="00281C5A">
        <w:t>}</w:t>
      </w:r>
    </w:p>
    <w:p w:rsidR="00510AC8" w:rsidRDefault="00464A0F" w:rsidP="00464A0F">
      <w:pPr>
        <w:rPr>
          <w:lang w:val="en-US"/>
        </w:rPr>
      </w:pPr>
      <w:r w:rsidRPr="00464A0F">
        <w:rPr>
          <w:lang w:val="en-US"/>
        </w:rPr>
        <w:lastRenderedPageBreak/>
        <w:t>case</w:t>
      </w:r>
      <w:r w:rsidRPr="00401E92">
        <w:t xml:space="preserve"> </w:t>
      </w:r>
      <w:r w:rsidRPr="00464A0F">
        <w:rPr>
          <w:lang w:val="en-US"/>
        </w:rPr>
        <w:t>Double</w:t>
      </w:r>
      <w:r w:rsidRPr="00401E92">
        <w:t xml:space="preserve">: </w:t>
      </w:r>
      <w:r w:rsidRPr="00464A0F">
        <w:rPr>
          <w:lang w:val="en-US"/>
        </w:rPr>
        <w:t>switch</w:t>
      </w:r>
      <w:r w:rsidRPr="00401E92">
        <w:t xml:space="preserve"> (</w:t>
      </w:r>
      <w:r w:rsidRPr="00464A0F">
        <w:rPr>
          <w:lang w:val="en-US"/>
        </w:rPr>
        <w:t>condition</w:t>
      </w:r>
      <w:r w:rsidRPr="00401E92">
        <w:t>){</w:t>
      </w:r>
      <w:r w:rsidR="00281C5A" w:rsidRPr="00401E92">
        <w:br/>
      </w:r>
      <w:r w:rsidR="00281C5A" w:rsidRPr="00401E92">
        <w:tab/>
      </w:r>
      <w:r w:rsidRPr="00401E92">
        <w:tab/>
      </w:r>
      <w:r w:rsidRPr="00281C5A">
        <w:rPr>
          <w:lang w:val="en-US"/>
        </w:rPr>
        <w:t>case</w:t>
      </w:r>
      <w:r w:rsidRPr="00401E92">
        <w:tab/>
      </w:r>
      <w:r w:rsidRPr="00281C5A">
        <w:rPr>
          <w:lang w:val="en-US"/>
        </w:rPr>
        <w:t>Equal</w:t>
      </w:r>
      <w:r w:rsidRPr="00401E92">
        <w:t>:</w:t>
      </w:r>
      <w:r w:rsidRPr="00401E92">
        <w:tab/>
      </w:r>
      <w:r w:rsidRPr="00401E92">
        <w:tab/>
      </w:r>
      <w:r w:rsidRPr="00281C5A">
        <w:rPr>
          <w:lang w:val="en-US"/>
        </w:rPr>
        <w:t xml:space="preserve">return </w:t>
      </w:r>
      <w:r w:rsidR="00281C5A">
        <w:rPr>
          <w:lang w:val="en-US"/>
        </w:rPr>
        <w:t>… ;</w:t>
      </w:r>
      <w:r w:rsidR="00510AC8">
        <w:rPr>
          <w:lang w:val="en-US"/>
        </w:rPr>
        <w:br/>
      </w:r>
      <w:r w:rsidR="00510AC8">
        <w:rPr>
          <w:lang w:val="en-US"/>
        </w:rPr>
        <w:tab/>
      </w:r>
      <w:r w:rsidR="00510AC8">
        <w:rPr>
          <w:lang w:val="en-US"/>
        </w:rPr>
        <w:tab/>
      </w:r>
      <w:r w:rsidR="00510AC8" w:rsidRPr="00464A0F">
        <w:rPr>
          <w:lang w:val="en-US"/>
        </w:rPr>
        <w:t>case</w:t>
      </w:r>
      <w:r w:rsidR="00510AC8" w:rsidRPr="00510AC8">
        <w:rPr>
          <w:lang w:val="en-US"/>
        </w:rPr>
        <w:t xml:space="preserve"> </w:t>
      </w:r>
      <w:proofErr w:type="spellStart"/>
      <w:r w:rsidR="00510AC8" w:rsidRPr="00464A0F">
        <w:rPr>
          <w:lang w:val="en-US"/>
        </w:rPr>
        <w:t>NotEqual</w:t>
      </w:r>
      <w:proofErr w:type="spellEnd"/>
      <w:r w:rsidR="00510AC8" w:rsidRPr="00510AC8">
        <w:rPr>
          <w:lang w:val="en-US"/>
        </w:rPr>
        <w:t>:</w:t>
      </w:r>
      <w:r w:rsidR="00510AC8">
        <w:rPr>
          <w:lang w:val="en-US"/>
        </w:rPr>
        <w:tab/>
      </w:r>
      <w:r w:rsidR="00510AC8" w:rsidRPr="00510AC8">
        <w:rPr>
          <w:lang w:val="en-US"/>
        </w:rPr>
        <w:t xml:space="preserve"> </w:t>
      </w:r>
      <w:r w:rsidR="00510AC8" w:rsidRPr="00464A0F">
        <w:rPr>
          <w:lang w:val="en-US"/>
        </w:rPr>
        <w:t>return</w:t>
      </w:r>
      <w:r w:rsidR="00510AC8" w:rsidRPr="00510AC8">
        <w:rPr>
          <w:lang w:val="en-US"/>
        </w:rPr>
        <w:t xml:space="preserve"> … ;</w:t>
      </w:r>
    </w:p>
    <w:p w:rsidR="004D5CC8" w:rsidRDefault="00510AC8" w:rsidP="00464A0F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t>. . .</w:t>
      </w:r>
      <w:r w:rsidRPr="00510AC8">
        <w:rPr>
          <w:lang w:val="en-US"/>
        </w:rPr>
        <w:br/>
      </w:r>
      <w:r w:rsidRPr="00510AC8">
        <w:rPr>
          <w:lang w:val="en-US"/>
        </w:rPr>
        <w:tab/>
      </w:r>
      <w:r w:rsidRPr="00510AC8">
        <w:rPr>
          <w:lang w:val="en-US"/>
        </w:rPr>
        <w:tab/>
        <w:t xml:space="preserve">default: </w:t>
      </w:r>
      <w:proofErr w:type="spellStart"/>
      <w:r w:rsidRPr="00510AC8">
        <w:rPr>
          <w:lang w:val="en-US"/>
        </w:rPr>
        <w:t>cout</w:t>
      </w:r>
      <w:proofErr w:type="spellEnd"/>
      <w:r w:rsidRPr="00510AC8">
        <w:rPr>
          <w:lang w:val="en-US"/>
        </w:rPr>
        <w:t>&lt;&lt;"</w:t>
      </w:r>
      <w:r>
        <w:t>Недопустимая</w:t>
      </w:r>
      <w:r w:rsidRPr="00510AC8">
        <w:rPr>
          <w:lang w:val="en-US"/>
        </w:rPr>
        <w:t xml:space="preserve"> </w:t>
      </w:r>
      <w:r>
        <w:t>операция</w:t>
      </w:r>
      <w:r w:rsidRPr="00510AC8">
        <w:rPr>
          <w:lang w:val="en-US"/>
        </w:rPr>
        <w:t xml:space="preserve"> </w:t>
      </w:r>
      <w:r>
        <w:t>сравнения</w:t>
      </w:r>
      <w:r w:rsidRPr="00510AC8">
        <w:rPr>
          <w:lang w:val="en-US"/>
        </w:rPr>
        <w:t>\n"&lt;&lt;</w:t>
      </w:r>
      <w:proofErr w:type="spellStart"/>
      <w:r w:rsidRPr="00510AC8">
        <w:rPr>
          <w:lang w:val="en-US"/>
        </w:rPr>
        <w:t>endl</w:t>
      </w:r>
      <w:proofErr w:type="spellEnd"/>
      <w:r w:rsidRPr="00510AC8">
        <w:rPr>
          <w:lang w:val="en-US"/>
        </w:rPr>
        <w:t>;</w:t>
      </w:r>
      <w:r w:rsidRPr="00510AC8">
        <w:rPr>
          <w:lang w:val="en-US"/>
        </w:rPr>
        <w:br/>
      </w:r>
      <w:r w:rsidRPr="00510AC8">
        <w:rPr>
          <w:lang w:val="en-US"/>
        </w:rPr>
        <w:tab/>
      </w:r>
      <w:r w:rsidRPr="00510AC8">
        <w:rPr>
          <w:lang w:val="en-US"/>
        </w:rPr>
        <w:tab/>
      </w:r>
      <w:r w:rsidRPr="00464A0F">
        <w:rPr>
          <w:lang w:val="en-US"/>
        </w:rPr>
        <w:t>return</w:t>
      </w:r>
      <w:r w:rsidRPr="00510AC8">
        <w:rPr>
          <w:lang w:val="en-US"/>
        </w:rPr>
        <w:t xml:space="preserve"> </w:t>
      </w:r>
      <w:r w:rsidRPr="00464A0F">
        <w:rPr>
          <w:lang w:val="en-US"/>
        </w:rPr>
        <w:t>false</w:t>
      </w:r>
      <w:r w:rsidRPr="00510AC8">
        <w:rPr>
          <w:lang w:val="en-US"/>
        </w:rPr>
        <w:t>;</w:t>
      </w:r>
      <w:r w:rsidRPr="00510AC8">
        <w:rPr>
          <w:lang w:val="en-US"/>
        </w:rPr>
        <w:br/>
      </w:r>
      <w:r w:rsidR="00281C5A">
        <w:rPr>
          <w:lang w:val="en-US"/>
        </w:rPr>
        <w:br/>
      </w:r>
      <w:r w:rsidR="00281C5A">
        <w:rPr>
          <w:lang w:val="en-US"/>
        </w:rPr>
        <w:tab/>
        <w:t>………</w:t>
      </w:r>
      <w:r w:rsidR="00281C5A">
        <w:rPr>
          <w:lang w:val="en-US"/>
        </w:rPr>
        <w:br/>
      </w:r>
      <w:r w:rsidR="00281C5A">
        <w:rPr>
          <w:lang w:val="en-US"/>
        </w:rPr>
        <w:tab/>
      </w:r>
      <w:r w:rsidR="00281C5A">
        <w:rPr>
          <w:lang w:val="en-US"/>
        </w:rPr>
        <w:tab/>
        <w:t>}</w:t>
      </w:r>
    </w:p>
    <w:p w:rsidR="00281C5A" w:rsidRDefault="00281C5A" w:rsidP="00464A0F">
      <w:pPr>
        <w:rPr>
          <w:lang w:val="en-US"/>
        </w:rPr>
      </w:pPr>
      <w:r>
        <w:rPr>
          <w:lang w:val="en-US"/>
        </w:rPr>
        <w:t>…</w:t>
      </w:r>
    </w:p>
    <w:p w:rsidR="00281C5A" w:rsidRPr="00884B0D" w:rsidRDefault="00281C5A" w:rsidP="00281C5A">
      <w:pPr>
        <w:rPr>
          <w:highlight w:val="white"/>
          <w:lang w:val="en-US"/>
        </w:rPr>
      </w:pPr>
      <w:r w:rsidRPr="00884B0D">
        <w:rPr>
          <w:highlight w:val="white"/>
          <w:lang w:val="en-US"/>
        </w:rPr>
        <w:t>}</w:t>
      </w:r>
      <w:r w:rsidRPr="00884B0D">
        <w:rPr>
          <w:highlight w:val="white"/>
          <w:lang w:val="en-US"/>
        </w:rPr>
        <w:tab/>
      </w:r>
    </w:p>
    <w:p w:rsidR="00281C5A" w:rsidRPr="00884B0D" w:rsidRDefault="00281C5A" w:rsidP="00281C5A">
      <w:pPr>
        <w:rPr>
          <w:highlight w:val="white"/>
          <w:lang w:val="en-US"/>
        </w:rPr>
      </w:pPr>
      <w:r w:rsidRPr="00884B0D">
        <w:rPr>
          <w:color w:val="000000"/>
          <w:highlight w:val="white"/>
          <w:lang w:val="en-US"/>
        </w:rPr>
        <w:tab/>
      </w:r>
      <w:r w:rsidRPr="00884B0D">
        <w:rPr>
          <w:highlight w:val="white"/>
          <w:lang w:val="en-US"/>
        </w:rPr>
        <w:t xml:space="preserve">default: </w:t>
      </w:r>
      <w:proofErr w:type="spellStart"/>
      <w:r w:rsidRPr="00884B0D">
        <w:rPr>
          <w:highlight w:val="white"/>
          <w:lang w:val="en-US"/>
        </w:rPr>
        <w:t>cout</w:t>
      </w:r>
      <w:proofErr w:type="spellEnd"/>
      <w:r w:rsidRPr="00884B0D">
        <w:rPr>
          <w:highlight w:val="white"/>
          <w:lang w:val="en-US"/>
        </w:rPr>
        <w:t>&lt;&lt;"</w:t>
      </w:r>
      <w:r w:rsidRPr="00281C5A">
        <w:rPr>
          <w:highlight w:val="white"/>
        </w:rPr>
        <w:t>Недопустимый</w:t>
      </w:r>
      <w:r w:rsidRPr="00884B0D">
        <w:rPr>
          <w:highlight w:val="white"/>
          <w:lang w:val="en-US"/>
        </w:rPr>
        <w:t xml:space="preserve"> </w:t>
      </w:r>
      <w:r w:rsidRPr="00281C5A">
        <w:rPr>
          <w:highlight w:val="white"/>
        </w:rPr>
        <w:t>тип</w:t>
      </w:r>
      <w:r w:rsidRPr="00884B0D">
        <w:rPr>
          <w:highlight w:val="white"/>
          <w:lang w:val="en-US"/>
        </w:rPr>
        <w:t xml:space="preserve"> </w:t>
      </w:r>
      <w:r w:rsidRPr="00281C5A">
        <w:rPr>
          <w:highlight w:val="white"/>
        </w:rPr>
        <w:t>данных</w:t>
      </w:r>
      <w:r w:rsidRPr="00884B0D">
        <w:rPr>
          <w:highlight w:val="white"/>
          <w:lang w:val="en-US"/>
        </w:rPr>
        <w:t>\n"&lt;&lt;</w:t>
      </w:r>
      <w:proofErr w:type="spellStart"/>
      <w:r w:rsidRPr="00884B0D">
        <w:rPr>
          <w:highlight w:val="white"/>
          <w:lang w:val="en-US"/>
        </w:rPr>
        <w:t>endl</w:t>
      </w:r>
      <w:proofErr w:type="spellEnd"/>
      <w:r w:rsidRPr="00884B0D">
        <w:rPr>
          <w:highlight w:val="white"/>
          <w:lang w:val="en-US"/>
        </w:rPr>
        <w:t>;</w:t>
      </w:r>
      <w:r w:rsidRPr="00884B0D">
        <w:rPr>
          <w:highlight w:val="white"/>
          <w:lang w:val="en-US"/>
        </w:rPr>
        <w:br/>
      </w:r>
      <w:r w:rsidRPr="00884B0D">
        <w:rPr>
          <w:highlight w:val="white"/>
          <w:lang w:val="en-US"/>
        </w:rPr>
        <w:tab/>
        <w:t>return false;</w:t>
      </w:r>
    </w:p>
    <w:p w:rsidR="00281C5A" w:rsidRPr="00281C5A" w:rsidRDefault="00281C5A" w:rsidP="00281C5A">
      <w:r>
        <w:rPr>
          <w:highlight w:val="white"/>
        </w:rPr>
        <w:t>}</w:t>
      </w:r>
    </w:p>
    <w:p w:rsidR="004D5CC8" w:rsidRDefault="004D5CC8" w:rsidP="0054553E">
      <w:pPr>
        <w:rPr>
          <w:rFonts w:ascii="Consolas" w:hAnsi="Consolas"/>
          <w:sz w:val="20"/>
          <w:szCs w:val="20"/>
        </w:rPr>
      </w:pPr>
      <w:r w:rsidRPr="00281C5A">
        <w:t xml:space="preserve"> </w:t>
      </w:r>
      <w:r w:rsidR="00464A0F">
        <w:t>2.</w:t>
      </w:r>
      <w:r w:rsidR="00281C5A">
        <w:t xml:space="preserve"> </w:t>
      </w:r>
      <w:r w:rsidR="00464A0F">
        <w:t>П</w:t>
      </w:r>
      <w:r>
        <w:t xml:space="preserve">ри сравнении </w:t>
      </w:r>
      <w:r w:rsidR="00281C5A">
        <w:t xml:space="preserve">строк </w:t>
      </w:r>
      <w:r w:rsidR="00464A0F">
        <w:t>исключ</w:t>
      </w:r>
      <w:r w:rsidR="003812CC">
        <w:t>а</w:t>
      </w:r>
      <w:r w:rsidR="00464A0F">
        <w:t xml:space="preserve">ть незначащие </w:t>
      </w:r>
      <w:r w:rsidR="00281C5A">
        <w:t xml:space="preserve">ведущие </w:t>
      </w:r>
      <w:r w:rsidR="00464A0F">
        <w:t>пробелы</w:t>
      </w:r>
      <w:r w:rsidR="00401E92">
        <w:t>.</w:t>
      </w:r>
      <w:r w:rsidR="00281C5A">
        <w:t xml:space="preserve"> </w:t>
      </w:r>
      <w:r w:rsidR="00401E92">
        <w:br/>
        <w:t xml:space="preserve">Для упрощения переопределения </w:t>
      </w:r>
      <w:r w:rsidR="00566332">
        <w:t xml:space="preserve">виртуальных функций интерфейса в классе </w:t>
      </w:r>
      <w:r w:rsidR="00401E92">
        <w:t xml:space="preserve"> </w:t>
      </w:r>
      <w:proofErr w:type="spellStart"/>
      <w:r w:rsidR="00566332" w:rsidRPr="0034569D">
        <w:rPr>
          <w:lang w:val="en-US"/>
        </w:rPr>
        <w:t>DBTable</w:t>
      </w:r>
      <w:r w:rsidR="00566332">
        <w:rPr>
          <w:lang w:val="en-US"/>
        </w:rPr>
        <w:t>Bin</w:t>
      </w:r>
      <w:proofErr w:type="spellEnd"/>
      <w:r w:rsidR="00566332">
        <w:t xml:space="preserve">, </w:t>
      </w:r>
      <w:r w:rsidR="000F588A">
        <w:t>данные,</w:t>
      </w:r>
      <w:r w:rsidR="00566332">
        <w:t xml:space="preserve"> имеющие тип</w:t>
      </w:r>
      <w:r w:rsidR="00281C5A">
        <w:t xml:space="preserve"> </w:t>
      </w:r>
      <w:proofErr w:type="spellStart"/>
      <w:r w:rsidR="00566332" w:rsidRPr="00566332">
        <w:t>String</w:t>
      </w:r>
      <w:proofErr w:type="spellEnd"/>
      <w:r w:rsidR="00566332" w:rsidRPr="00566332">
        <w:t xml:space="preserve">, </w:t>
      </w:r>
      <w:r w:rsidR="00281C5A">
        <w:t xml:space="preserve"> </w:t>
      </w:r>
      <w:r w:rsidR="003812CC">
        <w:t>должн</w:t>
      </w:r>
      <w:r w:rsidR="00566332">
        <w:t>ы</w:t>
      </w:r>
      <w:r w:rsidR="003812CC">
        <w:t xml:space="preserve"> </w:t>
      </w:r>
      <w:r w:rsidR="00281C5A">
        <w:t>заканчиват</w:t>
      </w:r>
      <w:r w:rsidR="00B8216A">
        <w:t>ь</w:t>
      </w:r>
      <w:r w:rsidR="00281C5A">
        <w:t xml:space="preserve">ся </w:t>
      </w:r>
      <w:r w:rsidR="00566332">
        <w:t xml:space="preserve">байтом </w:t>
      </w:r>
      <w:r w:rsidR="00566332" w:rsidRPr="005E35FA">
        <w:rPr>
          <w:color w:val="FF0000"/>
        </w:rPr>
        <w:t>00</w:t>
      </w:r>
      <w:r w:rsidR="00281C5A">
        <w:t>.</w:t>
      </w:r>
      <w:r w:rsidR="000F588A">
        <w:t xml:space="preserve"> Например, </w:t>
      </w:r>
      <w:r w:rsidR="005E35FA" w:rsidRPr="005E35FA">
        <w:t>бинарн</w:t>
      </w:r>
      <w:r w:rsidR="005E35FA">
        <w:t>ый</w:t>
      </w:r>
      <w:r w:rsidR="005E35FA" w:rsidRPr="005E35FA">
        <w:t xml:space="preserve"> файл с таблицей </w:t>
      </w:r>
      <w:proofErr w:type="spellStart"/>
      <w:r w:rsidR="005E35FA" w:rsidRPr="005E35FA">
        <w:t>Books</w:t>
      </w:r>
      <w:proofErr w:type="spellEnd"/>
      <w:r w:rsidR="005E35FA">
        <w:t>,</w:t>
      </w:r>
      <w:r w:rsidR="005E35FA" w:rsidRPr="005E35FA">
        <w:t xml:space="preserve"> в начал</w:t>
      </w:r>
      <w:r w:rsidR="005E35FA">
        <w:t>о</w:t>
      </w:r>
      <w:r w:rsidR="005E35FA" w:rsidRPr="005E35FA">
        <w:t xml:space="preserve"> </w:t>
      </w:r>
      <w:r w:rsidR="005E35FA">
        <w:t xml:space="preserve">которого в поля размером </w:t>
      </w:r>
      <w:r w:rsidR="007C5062">
        <w:t xml:space="preserve">по </w:t>
      </w:r>
      <w:r w:rsidR="005E35FA">
        <w:t xml:space="preserve">24 байта записаны </w:t>
      </w:r>
      <w:r w:rsidR="000F588A">
        <w:t>имя таблицы и имя первичного ключа</w:t>
      </w:r>
      <w:r w:rsidR="005E35FA">
        <w:t>,</w:t>
      </w:r>
      <w:r w:rsidR="000F588A">
        <w:t xml:space="preserve"> долж</w:t>
      </w:r>
      <w:r w:rsidR="005E35FA">
        <w:t>е</w:t>
      </w:r>
      <w:r w:rsidR="000F588A">
        <w:t xml:space="preserve">н </w:t>
      </w:r>
      <w:r w:rsidR="005E35FA">
        <w:t>начинаться</w:t>
      </w:r>
      <w:r w:rsidR="000F588A">
        <w:t xml:space="preserve"> так:</w:t>
      </w:r>
      <w:r w:rsidR="000F588A">
        <w:br/>
      </w:r>
      <w:r w:rsidR="000F588A" w:rsidRPr="0054553E">
        <w:rPr>
          <w:rFonts w:ascii="Consolas" w:hAnsi="Consolas"/>
          <w:sz w:val="20"/>
          <w:szCs w:val="20"/>
        </w:rPr>
        <w:t>18 00 00 00 42 6</w:t>
      </w:r>
      <w:r w:rsidR="000F588A" w:rsidRPr="0054553E">
        <w:rPr>
          <w:rFonts w:ascii="Consolas" w:hAnsi="Consolas"/>
          <w:sz w:val="20"/>
          <w:szCs w:val="20"/>
          <w:lang w:val="en-US"/>
        </w:rPr>
        <w:t>F</w:t>
      </w:r>
      <w:r w:rsidR="000F588A" w:rsidRPr="0054553E">
        <w:rPr>
          <w:rFonts w:ascii="Consolas" w:hAnsi="Consolas"/>
          <w:sz w:val="20"/>
          <w:szCs w:val="20"/>
        </w:rPr>
        <w:t xml:space="preserve"> 6</w:t>
      </w:r>
      <w:r w:rsidR="000F588A" w:rsidRPr="0054553E">
        <w:rPr>
          <w:rFonts w:ascii="Consolas" w:hAnsi="Consolas"/>
          <w:sz w:val="20"/>
          <w:szCs w:val="20"/>
          <w:lang w:val="en-US"/>
        </w:rPr>
        <w:t>F</w:t>
      </w:r>
      <w:r w:rsidR="0054553E" w:rsidRPr="0054553E">
        <w:rPr>
          <w:rFonts w:ascii="Consolas" w:hAnsi="Consolas"/>
          <w:sz w:val="20"/>
          <w:szCs w:val="20"/>
        </w:rPr>
        <w:t xml:space="preserve"> 6</w:t>
      </w:r>
      <w:r w:rsidR="0054553E" w:rsidRPr="0054553E">
        <w:rPr>
          <w:rFonts w:ascii="Consolas" w:hAnsi="Consolas"/>
          <w:sz w:val="20"/>
          <w:szCs w:val="20"/>
          <w:lang w:val="en-US"/>
        </w:rPr>
        <w:t>B</w:t>
      </w:r>
      <w:r w:rsidR="0054553E" w:rsidRPr="0054553E">
        <w:rPr>
          <w:rFonts w:ascii="Consolas" w:hAnsi="Consolas"/>
          <w:sz w:val="20"/>
          <w:szCs w:val="20"/>
        </w:rPr>
        <w:t xml:space="preserve">   73 </w:t>
      </w:r>
      <w:r w:rsidR="0054553E" w:rsidRPr="0054553E">
        <w:rPr>
          <w:rFonts w:ascii="Consolas" w:hAnsi="Consolas"/>
          <w:color w:val="FF0000"/>
          <w:sz w:val="20"/>
          <w:szCs w:val="20"/>
        </w:rPr>
        <w:t>00</w:t>
      </w:r>
      <w:r w:rsidR="0054553E">
        <w:rPr>
          <w:rFonts w:ascii="Consolas" w:hAnsi="Consolas"/>
          <w:sz w:val="20"/>
          <w:szCs w:val="20"/>
        </w:rPr>
        <w:t xml:space="preserve"> </w:t>
      </w:r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r w:rsidR="0054553E" w:rsidRPr="0054553E">
        <w:rPr>
          <w:rFonts w:ascii="Consolas" w:hAnsi="Consolas"/>
          <w:sz w:val="20"/>
          <w:szCs w:val="20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>
        <w:rPr>
          <w:rFonts w:ascii="Consolas" w:hAnsi="Consolas"/>
          <w:sz w:val="20"/>
          <w:szCs w:val="20"/>
        </w:rPr>
        <w:t xml:space="preserve">  |</w:t>
      </w:r>
      <w:r w:rsidR="00061E89">
        <w:rPr>
          <w:rFonts w:ascii="Consolas" w:hAnsi="Consolas"/>
          <w:sz w:val="20"/>
          <w:szCs w:val="20"/>
        </w:rPr>
        <w:t>..</w:t>
      </w:r>
      <w:r w:rsidR="00061E89" w:rsidRPr="00061E89">
        <w:rPr>
          <w:rFonts w:ascii="Consolas" w:hAnsi="Consolas"/>
          <w:sz w:val="20"/>
          <w:szCs w:val="20"/>
        </w:rPr>
        <w:t>.</w:t>
      </w:r>
      <w:r w:rsidR="00061E89">
        <w:rPr>
          <w:rFonts w:ascii="Consolas" w:hAnsi="Consolas"/>
          <w:sz w:val="20"/>
          <w:szCs w:val="20"/>
        </w:rPr>
        <w:t>.</w:t>
      </w:r>
      <w:r w:rsidR="000F588A" w:rsidRPr="0054553E">
        <w:rPr>
          <w:rFonts w:ascii="Consolas" w:hAnsi="Consolas"/>
          <w:sz w:val="20"/>
          <w:szCs w:val="20"/>
          <w:lang w:val="en-US"/>
        </w:rPr>
        <w:t>Books</w:t>
      </w:r>
      <w:r w:rsidR="00061E89">
        <w:rPr>
          <w:rFonts w:ascii="Consolas" w:hAnsi="Consolas"/>
          <w:sz w:val="20"/>
          <w:szCs w:val="20"/>
        </w:rPr>
        <w:t>....</w:t>
      </w:r>
      <w:r w:rsidR="00061E89" w:rsidRPr="00061E89">
        <w:rPr>
          <w:rFonts w:ascii="Consolas" w:hAnsi="Consolas"/>
          <w:sz w:val="20"/>
          <w:szCs w:val="20"/>
        </w:rPr>
        <w:t>...</w:t>
      </w:r>
      <w:r w:rsidR="0054553E" w:rsidRPr="00061E89">
        <w:rPr>
          <w:rFonts w:ascii="Consolas" w:hAnsi="Consolas"/>
          <w:sz w:val="20"/>
          <w:szCs w:val="20"/>
        </w:rPr>
        <w:br/>
      </w:r>
      <w:r w:rsidR="0054553E" w:rsidRPr="0054553E">
        <w:rPr>
          <w:rFonts w:ascii="Consolas" w:hAnsi="Consolas"/>
          <w:sz w:val="20"/>
          <w:szCs w:val="20"/>
          <w:lang w:val="en-US"/>
        </w:rPr>
        <w:t xml:space="preserve">FE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>
        <w:rPr>
          <w:rFonts w:ascii="Consolas" w:hAnsi="Consolas"/>
          <w:sz w:val="20"/>
          <w:szCs w:val="20"/>
          <w:lang w:val="en-US"/>
        </w:rPr>
        <w:t xml:space="preserve">  </w:t>
      </w:r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 w:rsidRP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 w:rsidRPr="0054553E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54553E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54553E">
        <w:rPr>
          <w:rFonts w:ascii="Consolas" w:hAnsi="Consolas"/>
          <w:sz w:val="20"/>
          <w:szCs w:val="20"/>
          <w:lang w:val="en-US"/>
        </w:rPr>
        <w:t xml:space="preserve"> </w:t>
      </w:r>
      <w:r w:rsidR="0054553E" w:rsidRPr="0054553E">
        <w:rPr>
          <w:rFonts w:ascii="Consolas" w:hAnsi="Consolas"/>
          <w:sz w:val="20"/>
          <w:szCs w:val="20"/>
          <w:lang w:val="en-US"/>
        </w:rPr>
        <w:t xml:space="preserve">18 00 00 00 </w:t>
      </w:r>
      <w:r w:rsidR="0054553E">
        <w:rPr>
          <w:rFonts w:ascii="Consolas" w:hAnsi="Consolas"/>
          <w:sz w:val="20"/>
          <w:szCs w:val="20"/>
          <w:lang w:val="en-US"/>
        </w:rPr>
        <w:t xml:space="preserve"> </w:t>
      </w:r>
      <w:r w:rsidR="0054553E" w:rsidRPr="0054553E">
        <w:rPr>
          <w:rFonts w:ascii="Consolas" w:hAnsi="Consolas"/>
          <w:sz w:val="20"/>
          <w:szCs w:val="20"/>
          <w:lang w:val="en-US"/>
        </w:rPr>
        <w:t>|</w:t>
      </w:r>
      <w:r w:rsidR="00061E89">
        <w:rPr>
          <w:rFonts w:ascii="Consolas" w:hAnsi="Consolas"/>
          <w:sz w:val="20"/>
          <w:szCs w:val="20"/>
          <w:lang w:val="en-US"/>
        </w:rPr>
        <w:t xml:space="preserve">................  </w:t>
      </w:r>
      <w:r w:rsidR="0054553E" w:rsidRPr="0054553E">
        <w:rPr>
          <w:lang w:val="en-US"/>
        </w:rPr>
        <w:t xml:space="preserve">  </w:t>
      </w:r>
      <w:r w:rsidR="000F588A" w:rsidRPr="0054553E">
        <w:rPr>
          <w:lang w:val="en-US"/>
        </w:rPr>
        <w:br/>
      </w:r>
      <w:r w:rsidR="00061E89" w:rsidRPr="00061E89">
        <w:rPr>
          <w:rFonts w:ascii="Consolas" w:hAnsi="Consolas"/>
          <w:sz w:val="20"/>
          <w:szCs w:val="20"/>
          <w:lang w:val="en-US"/>
        </w:rPr>
        <w:t xml:space="preserve">42 6F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6F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6B 49 44 </w:t>
      </w:r>
      <w:r w:rsidR="00061E89" w:rsidRPr="005E35FA">
        <w:rPr>
          <w:rFonts w:ascii="Consolas" w:hAnsi="Consolas"/>
          <w:color w:val="FF0000"/>
          <w:sz w:val="20"/>
          <w:szCs w:val="20"/>
          <w:lang w:val="en-US"/>
        </w:rPr>
        <w:t>00</w:t>
      </w:r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r w:rsidR="00061E89" w:rsidRPr="00061E89">
        <w:rPr>
          <w:rFonts w:ascii="Consolas" w:hAnsi="Consolas"/>
          <w:sz w:val="20"/>
          <w:szCs w:val="20"/>
          <w:lang w:val="en-US"/>
        </w:rPr>
        <w:t xml:space="preserve">FE </w:t>
      </w:r>
      <w:r w:rsidR="00061E89">
        <w:rPr>
          <w:rFonts w:ascii="Consolas" w:hAnsi="Consolas"/>
          <w:sz w:val="20"/>
          <w:szCs w:val="20"/>
          <w:lang w:val="en-US"/>
        </w:rPr>
        <w:t xml:space="preserve"> 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061E89">
        <w:rPr>
          <w:rFonts w:ascii="Consolas" w:hAnsi="Consolas"/>
          <w:sz w:val="20"/>
          <w:szCs w:val="20"/>
          <w:lang w:val="en-US"/>
        </w:rPr>
        <w:t xml:space="preserve"> </w:t>
      </w:r>
      <w:proofErr w:type="spellStart"/>
      <w:r w:rsid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>
        <w:rPr>
          <w:rFonts w:ascii="Consolas" w:hAnsi="Consolas"/>
          <w:sz w:val="20"/>
          <w:szCs w:val="20"/>
          <w:lang w:val="en-US"/>
        </w:rPr>
        <w:t xml:space="preserve">  |</w:t>
      </w:r>
      <w:proofErr w:type="spellStart"/>
      <w:r w:rsidR="000F588A" w:rsidRPr="00061E89">
        <w:rPr>
          <w:rFonts w:ascii="Consolas" w:hAnsi="Consolas"/>
          <w:sz w:val="20"/>
          <w:szCs w:val="20"/>
          <w:lang w:val="en-US"/>
        </w:rPr>
        <w:t>BookID</w:t>
      </w:r>
      <w:proofErr w:type="spellEnd"/>
      <w:r w:rsidR="00061E89">
        <w:rPr>
          <w:rFonts w:ascii="Consolas" w:hAnsi="Consolas"/>
          <w:sz w:val="20"/>
          <w:szCs w:val="20"/>
          <w:lang w:val="en-US"/>
        </w:rPr>
        <w:t>..........</w:t>
      </w:r>
      <w:r w:rsidR="00061E89" w:rsidRPr="00061E89">
        <w:rPr>
          <w:rFonts w:ascii="Consolas" w:hAnsi="Consolas"/>
          <w:sz w:val="20"/>
          <w:szCs w:val="20"/>
          <w:lang w:val="en-US"/>
        </w:rPr>
        <w:br/>
        <w:t>FE</w:t>
      </w:r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 xml:space="preserve"> </w:t>
      </w:r>
      <w:proofErr w:type="spellStart"/>
      <w:r w:rsidR="00061E89" w:rsidRPr="00061E89">
        <w:rPr>
          <w:rFonts w:ascii="Consolas" w:hAnsi="Consolas"/>
          <w:sz w:val="20"/>
          <w:szCs w:val="20"/>
          <w:lang w:val="en-US"/>
        </w:rPr>
        <w:t>FE</w:t>
      </w:r>
      <w:proofErr w:type="spellEnd"/>
      <w:r w:rsidR="00061E89" w:rsidRPr="00AA746E">
        <w:rPr>
          <w:rFonts w:ascii="Consolas" w:hAnsi="Consolas"/>
          <w:sz w:val="20"/>
          <w:szCs w:val="20"/>
        </w:rPr>
        <w:tab/>
      </w:r>
      <w:r w:rsidR="00061E89" w:rsidRPr="00AA746E">
        <w:rPr>
          <w:rFonts w:ascii="Consolas" w:hAnsi="Consolas"/>
          <w:sz w:val="20"/>
          <w:szCs w:val="20"/>
        </w:rPr>
        <w:tab/>
      </w:r>
      <w:r w:rsidR="00061E89" w:rsidRPr="00AA746E">
        <w:rPr>
          <w:rFonts w:ascii="Consolas" w:hAnsi="Consolas"/>
          <w:sz w:val="20"/>
          <w:szCs w:val="20"/>
        </w:rPr>
        <w:tab/>
      </w:r>
      <w:r w:rsidR="00061E89" w:rsidRPr="00AA746E">
        <w:rPr>
          <w:rFonts w:ascii="Consolas" w:hAnsi="Consolas"/>
          <w:sz w:val="20"/>
          <w:szCs w:val="20"/>
        </w:rPr>
        <w:tab/>
        <w:t xml:space="preserve">      |........</w:t>
      </w:r>
    </w:p>
    <w:p w:rsidR="005E35FA" w:rsidRPr="00AA746E" w:rsidRDefault="005E35FA" w:rsidP="007C5062">
      <w:r>
        <w:t xml:space="preserve">Байты между  </w:t>
      </w:r>
      <w:r w:rsidR="007C5062" w:rsidRPr="007C5062">
        <w:rPr>
          <w:color w:val="FF0000"/>
        </w:rPr>
        <w:t>00</w:t>
      </w:r>
      <w:r w:rsidR="007C5062">
        <w:rPr>
          <w:color w:val="FF0000"/>
        </w:rPr>
        <w:t xml:space="preserve"> </w:t>
      </w:r>
      <w:r w:rsidR="007C5062" w:rsidRPr="007C5062">
        <w:t>и</w:t>
      </w:r>
      <w:r w:rsidR="007C5062">
        <w:t xml:space="preserve"> 24 (от начала поля) не используются и могут хранить любые значения, не обязательно </w:t>
      </w:r>
      <w:r w:rsidR="007C5062" w:rsidRPr="007C5062">
        <w:t>FE</w:t>
      </w:r>
      <w:r w:rsidR="007C5062">
        <w:t xml:space="preserve">. Поле, хранящее </w:t>
      </w:r>
      <w:proofErr w:type="spellStart"/>
      <w:r w:rsidR="007C5062" w:rsidRPr="007C5062">
        <w:t>BookID</w:t>
      </w:r>
      <w:proofErr w:type="spellEnd"/>
      <w:r w:rsidR="007C5062">
        <w:t>, начинается с байта, порядковый номер которого в файле равен 4 + 24 + 4</w:t>
      </w:r>
      <w:r w:rsidR="00102649">
        <w:t xml:space="preserve"> = 32</w:t>
      </w:r>
      <w:r w:rsidR="007C5062">
        <w:t>.</w:t>
      </w:r>
    </w:p>
    <w:p w:rsidR="00B8216A" w:rsidRDefault="00AA746E" w:rsidP="00AA746E">
      <w:pPr>
        <w:pStyle w:val="2"/>
        <w:rPr>
          <w:lang w:val="en-US"/>
        </w:rPr>
      </w:pPr>
      <w:r w:rsidRPr="00AA746E">
        <w:t xml:space="preserve">3. Переопределить виртуальную функцию </w:t>
      </w:r>
      <w:r w:rsidRPr="00AA746E">
        <w:br/>
      </w:r>
      <w:proofErr w:type="spellStart"/>
      <w:r w:rsidRPr="00AA746E">
        <w:rPr>
          <w:highlight w:val="white"/>
          <w:lang w:val="en-US"/>
        </w:rPr>
        <w:t>DBTable</w:t>
      </w:r>
      <w:proofErr w:type="spellEnd"/>
      <w:r w:rsidRPr="00AA746E">
        <w:rPr>
          <w:highlight w:val="white"/>
          <w:lang w:val="en-US"/>
        </w:rPr>
        <w:t xml:space="preserve">* </w:t>
      </w:r>
      <w:proofErr w:type="spellStart"/>
      <w:r w:rsidRPr="00AA746E">
        <w:rPr>
          <w:highlight w:val="white"/>
          <w:lang w:val="en-US"/>
        </w:rPr>
        <w:t>SelfRows</w:t>
      </w:r>
      <w:proofErr w:type="spellEnd"/>
      <w:r w:rsidRPr="00AA746E">
        <w:rPr>
          <w:highlight w:val="white"/>
          <w:lang w:val="en-US"/>
        </w:rPr>
        <w:t xml:space="preserve">(string </w:t>
      </w:r>
      <w:proofErr w:type="spellStart"/>
      <w:r w:rsidRPr="00AA746E">
        <w:rPr>
          <w:highlight w:val="white"/>
          <w:lang w:val="en-US"/>
        </w:rPr>
        <w:t>colName</w:t>
      </w:r>
      <w:proofErr w:type="spellEnd"/>
      <w:r w:rsidRPr="00AA746E">
        <w:rPr>
          <w:highlight w:val="white"/>
          <w:lang w:val="en-US"/>
        </w:rPr>
        <w:t xml:space="preserve">, Condition </w:t>
      </w:r>
      <w:proofErr w:type="spellStart"/>
      <w:r w:rsidRPr="00AA746E">
        <w:rPr>
          <w:highlight w:val="white"/>
          <w:lang w:val="en-US"/>
        </w:rPr>
        <w:t>cond</w:t>
      </w:r>
      <w:proofErr w:type="spellEnd"/>
      <w:r w:rsidRPr="00AA746E">
        <w:rPr>
          <w:highlight w:val="white"/>
          <w:lang w:val="en-US"/>
        </w:rPr>
        <w:t>, void* value)</w:t>
      </w:r>
      <w:r w:rsidRPr="00AA746E">
        <w:rPr>
          <w:lang w:val="en-US"/>
        </w:rPr>
        <w:t xml:space="preserve"> </w:t>
      </w:r>
      <w:r>
        <w:t>для</w:t>
      </w:r>
      <w:r w:rsidRPr="00AA746E">
        <w:rPr>
          <w:lang w:val="en-US"/>
        </w:rPr>
        <w:t xml:space="preserve"> </w:t>
      </w:r>
      <w:r>
        <w:t>классов</w:t>
      </w:r>
      <w:r w:rsidRPr="00AA746E">
        <w:rPr>
          <w:lang w:val="en-US"/>
        </w:rPr>
        <w:t xml:space="preserve"> </w:t>
      </w:r>
      <w:proofErr w:type="spellStart"/>
      <w:r w:rsidR="00684443">
        <w:rPr>
          <w:lang w:val="en-US"/>
        </w:rPr>
        <w:t>DBTableTxt</w:t>
      </w:r>
      <w:proofErr w:type="spellEnd"/>
      <w:r w:rsidR="00684443">
        <w:rPr>
          <w:lang w:val="en-US"/>
        </w:rPr>
        <w:t xml:space="preserve"> </w:t>
      </w:r>
      <w:r w:rsidR="00684443">
        <w:t>и</w:t>
      </w:r>
      <w:r w:rsidR="00684443">
        <w:rPr>
          <w:lang w:val="en-US"/>
        </w:rPr>
        <w:t xml:space="preserve"> </w:t>
      </w:r>
      <w:proofErr w:type="spellStart"/>
      <w:r w:rsidR="00684443">
        <w:rPr>
          <w:lang w:val="en-US"/>
        </w:rPr>
        <w:t>DBTableBin</w:t>
      </w:r>
      <w:proofErr w:type="spellEnd"/>
    </w:p>
    <w:p w:rsidR="00684443" w:rsidRDefault="00684443" w:rsidP="00684443">
      <w:pPr>
        <w:rPr>
          <w:lang w:val="en-US"/>
        </w:rPr>
      </w:pPr>
    </w:p>
    <w:p w:rsidR="00160A03" w:rsidRDefault="00684443" w:rsidP="00684443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При</w:t>
      </w:r>
      <w:r w:rsidRPr="00684443">
        <w:rPr>
          <w:lang w:val="en-US"/>
        </w:rPr>
        <w:t xml:space="preserve"> </w:t>
      </w:r>
      <w:r>
        <w:t>переопределении</w:t>
      </w:r>
      <w:r w:rsidRPr="00684443">
        <w:rPr>
          <w:lang w:val="en-US"/>
        </w:rPr>
        <w:t xml:space="preserve"> </w:t>
      </w:r>
      <w:r>
        <w:t>виртуальной</w:t>
      </w:r>
      <w:r w:rsidRPr="00684443">
        <w:rPr>
          <w:lang w:val="en-US"/>
        </w:rPr>
        <w:t xml:space="preserve"> </w:t>
      </w:r>
      <w:r>
        <w:t>функции</w:t>
      </w:r>
      <w:r w:rsidRPr="00684443">
        <w:rPr>
          <w:lang w:val="en-US"/>
        </w:rPr>
        <w:t xml:space="preserve"> </w:t>
      </w:r>
      <w:proofErr w:type="spellStart"/>
      <w:r w:rsidRPr="00684443">
        <w:rPr>
          <w:lang w:val="en-US"/>
        </w:rPr>
        <w:t>SelfRows</w:t>
      </w:r>
      <w:proofErr w:type="spellEnd"/>
      <w:r w:rsidRPr="00684443">
        <w:rPr>
          <w:lang w:val="en-US"/>
        </w:rPr>
        <w:t xml:space="preserve">() </w:t>
      </w:r>
      <w:r>
        <w:t>в</w:t>
      </w:r>
      <w:r w:rsidRPr="00684443">
        <w:rPr>
          <w:lang w:val="en-US"/>
        </w:rPr>
        <w:t xml:space="preserve"> </w:t>
      </w:r>
      <w:r>
        <w:t>классе</w:t>
      </w:r>
      <w:r w:rsidRPr="00684443">
        <w:rPr>
          <w:lang w:val="en-US"/>
        </w:rPr>
        <w:t xml:space="preserve"> </w:t>
      </w:r>
      <w:proofErr w:type="spellStart"/>
      <w:r w:rsidRPr="0034569D">
        <w:rPr>
          <w:lang w:val="en-US"/>
        </w:rPr>
        <w:t>DBTable</w:t>
      </w:r>
      <w:r>
        <w:rPr>
          <w:lang w:val="en-US"/>
        </w:rPr>
        <w:t>Txt</w:t>
      </w:r>
      <w:proofErr w:type="spellEnd"/>
      <w:r w:rsidRPr="00684443">
        <w:rPr>
          <w:lang w:val="en-US"/>
        </w:rPr>
        <w:t xml:space="preserve"> </w:t>
      </w:r>
      <w:r w:rsidR="00160A03">
        <w:t>вызов</w:t>
      </w:r>
      <w:r w:rsidRPr="00684443">
        <w:rPr>
          <w:lang w:val="en-US"/>
        </w:rPr>
        <w:t xml:space="preserve"> </w:t>
      </w:r>
      <w:r w:rsidR="00160A03">
        <w:t>функции</w:t>
      </w:r>
      <w:r w:rsidR="00160A03" w:rsidRPr="00160A03">
        <w:rPr>
          <w:lang w:val="en-US"/>
        </w:rPr>
        <w:t xml:space="preserve">   </w:t>
      </w:r>
      <w:r w:rsidRPr="00684443">
        <w:rPr>
          <w:lang w:val="en-US"/>
        </w:rPr>
        <w:t>bool comparator1(</w:t>
      </w:r>
      <w:proofErr w:type="spellStart"/>
      <w:r w:rsidRPr="00684443">
        <w:rPr>
          <w:lang w:val="en-US"/>
        </w:rPr>
        <w:t>DBType</w:t>
      </w:r>
      <w:proofErr w:type="spellEnd"/>
      <w:r w:rsidRPr="00684443">
        <w:rPr>
          <w:lang w:val="en-US"/>
        </w:rPr>
        <w:t xml:space="preserve"> type, void *obj1, Condition </w:t>
      </w:r>
      <w:proofErr w:type="spellStart"/>
      <w:r w:rsidRPr="00684443">
        <w:rPr>
          <w:lang w:val="en-US"/>
        </w:rPr>
        <w:t>condition</w:t>
      </w:r>
      <w:proofErr w:type="spellEnd"/>
      <w:r w:rsidRPr="00684443">
        <w:rPr>
          <w:lang w:val="en-US"/>
        </w:rPr>
        <w:t>, void *obj2)</w:t>
      </w:r>
      <w:r>
        <w:rPr>
          <w:lang w:val="en-US"/>
        </w:rPr>
        <w:br/>
      </w:r>
      <w:r w:rsidRPr="00684443">
        <w:rPr>
          <w:lang w:val="en-US"/>
        </w:rPr>
        <w:t xml:space="preserve"> </w:t>
      </w:r>
      <w:r w:rsidR="00102649">
        <w:t>из</w:t>
      </w:r>
      <w:r w:rsidR="00102649" w:rsidRPr="00102649">
        <w:rPr>
          <w:lang w:val="en-US"/>
        </w:rPr>
        <w:t xml:space="preserve"> </w:t>
      </w:r>
      <w:proofErr w:type="spellStart"/>
      <w:r w:rsidR="00102649" w:rsidRPr="00102649">
        <w:rPr>
          <w:lang w:val="en-US"/>
        </w:rPr>
        <w:t>SelfRows</w:t>
      </w:r>
      <w:proofErr w:type="spellEnd"/>
      <w:r w:rsidR="00102649" w:rsidRPr="00102649">
        <w:rPr>
          <w:lang w:val="en-US"/>
        </w:rPr>
        <w:t xml:space="preserve">() </w:t>
      </w:r>
      <w:r>
        <w:t>будет</w:t>
      </w:r>
      <w:r w:rsidRPr="00684443">
        <w:rPr>
          <w:lang w:val="en-US"/>
        </w:rPr>
        <w:t xml:space="preserve"> </w:t>
      </w:r>
      <w:r>
        <w:t>выглядеть</w:t>
      </w:r>
      <w:r w:rsidRPr="00684443">
        <w:rPr>
          <w:lang w:val="en-US"/>
        </w:rPr>
        <w:t xml:space="preserve"> </w:t>
      </w:r>
      <w:proofErr w:type="spellStart"/>
      <w:r w:rsidRPr="00684443">
        <w:rPr>
          <w:lang w:val="en-US"/>
        </w:rPr>
        <w:t>так</w:t>
      </w:r>
      <w:proofErr w:type="spellEnd"/>
      <w:r w:rsidRPr="00684443">
        <w:rPr>
          <w:lang w:val="en-US"/>
        </w:rPr>
        <w:t>:</w:t>
      </w:r>
    </w:p>
    <w:p w:rsidR="00160A03" w:rsidRPr="00160A03" w:rsidRDefault="00160A03" w:rsidP="00160A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 xml:space="preserve">   </w:t>
      </w:r>
      <w:proofErr w:type="spellStart"/>
      <w:r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BTableTxt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* tab=</w:t>
      </w:r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ew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BTableTxt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tableName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60A03" w:rsidRPr="00160A03" w:rsidRDefault="00160A03" w:rsidP="00160A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tab-&gt;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lumnHeaders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=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lumnHeaders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684443" w:rsidRPr="00684443" w:rsidRDefault="00160A03" w:rsidP="00160A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</w:t>
      </w:r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for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nsigned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=0; 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data.size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(); 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++)</w:t>
      </w:r>
      <w:r w:rsidR="00684443" w:rsidRPr="00684443">
        <w:rPr>
          <w:lang w:val="en-US"/>
        </w:rPr>
        <w:t xml:space="preserve"> </w:t>
      </w:r>
      <w:r>
        <w:rPr>
          <w:lang w:val="en-US"/>
        </w:rPr>
        <w:br/>
      </w:r>
      <w:r w:rsidR="00684443">
        <w:rPr>
          <w:lang w:val="en-US"/>
        </w:rPr>
        <w:t xml:space="preserve">   </w:t>
      </w:r>
      <w:r w:rsidR="00684443">
        <w:rPr>
          <w:lang w:val="en-US"/>
        </w:rPr>
        <w:tab/>
      </w:r>
      <w:r w:rsidR="00684443" w:rsidRPr="0034569D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f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mparator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lumnHeaders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[</w:t>
      </w:r>
      <w:r w:rsidR="00684443"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lName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].</w:t>
      </w:r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lType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,</w:t>
      </w:r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data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[</w:t>
      </w:r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][</w:t>
      </w:r>
      <w:r w:rsidR="00684443"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lName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],</w:t>
      </w:r>
      <w:r w:rsidR="00684443"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nd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="00684443"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value</w:t>
      </w:r>
      <w:r w:rsidR="00684443" w:rsidRPr="0068444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) </w:t>
      </w:r>
    </w:p>
    <w:p w:rsidR="00684443" w:rsidRDefault="00684443" w:rsidP="00684443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C50C50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tab-&gt;</w:t>
      </w:r>
      <w:proofErr w:type="spellStart"/>
      <w:r w:rsidRPr="00C50C50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data.push_back</w:t>
      </w:r>
      <w:proofErr w:type="spellEnd"/>
      <w:r w:rsidRPr="00C50C50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data[</w:t>
      </w:r>
      <w:proofErr w:type="spellStart"/>
      <w:r w:rsidRPr="00C50C50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C50C50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]);</w:t>
      </w:r>
    </w:p>
    <w:p w:rsidR="00160A03" w:rsidRPr="00160A03" w:rsidRDefault="00684443" w:rsidP="00160A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lang w:val="en-US"/>
        </w:rPr>
        <w:t>A</w:t>
      </w:r>
      <w:r w:rsidRPr="0034569D">
        <w:rPr>
          <w:lang w:val="en-US"/>
        </w:rPr>
        <w:t xml:space="preserve"> </w:t>
      </w:r>
      <w:r>
        <w:t>п</w:t>
      </w:r>
      <w:r w:rsidRPr="0034569D">
        <w:t>ри</w:t>
      </w:r>
      <w:r w:rsidRPr="0034569D">
        <w:rPr>
          <w:lang w:val="en-US"/>
        </w:rPr>
        <w:t xml:space="preserve"> </w:t>
      </w:r>
      <w:r w:rsidRPr="0034569D">
        <w:t>переопределении</w:t>
      </w:r>
      <w:r w:rsidRPr="0034569D">
        <w:rPr>
          <w:lang w:val="en-US"/>
        </w:rPr>
        <w:t xml:space="preserve"> </w:t>
      </w:r>
      <w:r w:rsidRPr="0034569D">
        <w:t>виртуальной</w:t>
      </w:r>
      <w:r w:rsidRPr="0034569D">
        <w:rPr>
          <w:lang w:val="en-US"/>
        </w:rPr>
        <w:t xml:space="preserve"> </w:t>
      </w:r>
      <w:r w:rsidRPr="0034569D">
        <w:t>функции</w:t>
      </w:r>
      <w:r w:rsidRPr="0034569D">
        <w:rPr>
          <w:lang w:val="en-US"/>
        </w:rPr>
        <w:t xml:space="preserve"> </w:t>
      </w:r>
      <w:proofErr w:type="spellStart"/>
      <w:r w:rsidRPr="0034569D">
        <w:rPr>
          <w:lang w:val="en-US"/>
        </w:rPr>
        <w:t>SelfRows</w:t>
      </w:r>
      <w:proofErr w:type="spellEnd"/>
      <w:r w:rsidRPr="0034569D">
        <w:rPr>
          <w:lang w:val="en-US"/>
        </w:rPr>
        <w:t xml:space="preserve">() </w:t>
      </w:r>
      <w:r>
        <w:t>в</w:t>
      </w:r>
      <w:r w:rsidRPr="0034569D">
        <w:rPr>
          <w:lang w:val="en-US"/>
        </w:rPr>
        <w:t xml:space="preserve"> </w:t>
      </w:r>
      <w:r w:rsidRPr="0034569D">
        <w:t>классе</w:t>
      </w:r>
      <w:r w:rsidRPr="0034569D">
        <w:rPr>
          <w:lang w:val="en-US"/>
        </w:rPr>
        <w:t xml:space="preserve"> </w:t>
      </w:r>
      <w:proofErr w:type="spellStart"/>
      <w:r w:rsidRPr="0034569D">
        <w:rPr>
          <w:lang w:val="en-US"/>
        </w:rPr>
        <w:t>DBTable</w:t>
      </w:r>
      <w:r>
        <w:rPr>
          <w:lang w:val="en-US"/>
        </w:rPr>
        <w:t>Bin</w:t>
      </w:r>
      <w:proofErr w:type="spellEnd"/>
      <w:r w:rsidR="00160A03" w:rsidRPr="00160A03">
        <w:rPr>
          <w:lang w:val="en-US"/>
        </w:rPr>
        <w:t xml:space="preserve"> </w:t>
      </w:r>
      <w:r w:rsidR="00160A03">
        <w:t>вызов</w:t>
      </w:r>
      <w:r w:rsidRPr="00684443">
        <w:rPr>
          <w:lang w:val="en-US"/>
        </w:rPr>
        <w:t xml:space="preserve"> </w:t>
      </w:r>
      <w:proofErr w:type="spellStart"/>
      <w:r w:rsidRPr="00684443">
        <w:rPr>
          <w:lang w:val="en-US"/>
        </w:rPr>
        <w:t>функции</w:t>
      </w:r>
      <w:proofErr w:type="spellEnd"/>
      <w:r w:rsidR="00160A03" w:rsidRPr="00160A03">
        <w:rPr>
          <w:lang w:val="en-US"/>
        </w:rPr>
        <w:t xml:space="preserve">   </w:t>
      </w:r>
      <w:r w:rsidRPr="00684443">
        <w:rPr>
          <w:lang w:val="en-US"/>
        </w:rPr>
        <w:t>bool comparator1(</w:t>
      </w:r>
      <w:proofErr w:type="spellStart"/>
      <w:r w:rsidRPr="00684443">
        <w:rPr>
          <w:lang w:val="en-US"/>
        </w:rPr>
        <w:t>DBType</w:t>
      </w:r>
      <w:proofErr w:type="spellEnd"/>
      <w:r w:rsidRPr="00684443">
        <w:rPr>
          <w:lang w:val="en-US"/>
        </w:rPr>
        <w:t xml:space="preserve"> type, void *obj1, Condition </w:t>
      </w:r>
      <w:proofErr w:type="spellStart"/>
      <w:r w:rsidRPr="00684443">
        <w:rPr>
          <w:lang w:val="en-US"/>
        </w:rPr>
        <w:t>condition</w:t>
      </w:r>
      <w:proofErr w:type="spellEnd"/>
      <w:r w:rsidRPr="00684443">
        <w:rPr>
          <w:lang w:val="en-US"/>
        </w:rPr>
        <w:t xml:space="preserve">, void *obj2) </w:t>
      </w:r>
      <w:r>
        <w:rPr>
          <w:lang w:val="en-US"/>
        </w:rPr>
        <w:br/>
      </w:r>
      <w:r w:rsidR="00102649" w:rsidRPr="00102649">
        <w:t>из</w:t>
      </w:r>
      <w:r w:rsidR="00102649" w:rsidRPr="00102649">
        <w:rPr>
          <w:lang w:val="en-US"/>
        </w:rPr>
        <w:t xml:space="preserve"> SelfRows() </w:t>
      </w:r>
      <w:r w:rsidRPr="0034569D">
        <w:t>будет</w:t>
      </w:r>
      <w:r w:rsidRPr="0034569D">
        <w:rPr>
          <w:lang w:val="en-US"/>
        </w:rPr>
        <w:t xml:space="preserve"> </w:t>
      </w:r>
      <w:r w:rsidRPr="0034569D">
        <w:t>выглядеть</w:t>
      </w:r>
      <w:r w:rsidRPr="0034569D">
        <w:rPr>
          <w:lang w:val="en-US"/>
        </w:rPr>
        <w:t xml:space="preserve"> </w:t>
      </w:r>
      <w:r w:rsidRPr="0034569D">
        <w:t>так</w:t>
      </w:r>
      <w:r w:rsidRPr="0034569D">
        <w:rPr>
          <w:lang w:val="en-US"/>
        </w:rPr>
        <w:t>:</w:t>
      </w:r>
      <w:bookmarkStart w:id="0" w:name="_GoBack"/>
      <w:bookmarkEnd w:id="0"/>
      <w:r w:rsidR="00160A03">
        <w:rPr>
          <w:lang w:val="en-US"/>
        </w:rPr>
        <w:br/>
      </w:r>
      <w:r w:rsidR="00160A03"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 xml:space="preserve">   </w:t>
      </w:r>
      <w:r w:rsidR="00160A03"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Header</w:t>
      </w:r>
      <w:r w:rsidR="00160A03"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="00160A03"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hdr</w:t>
      </w:r>
      <w:proofErr w:type="spellEnd"/>
      <w:r w:rsidR="00160A03"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=</w:t>
      </w:r>
      <w:proofErr w:type="spellStart"/>
      <w:r w:rsidR="00160A03"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GetHeader</w:t>
      </w:r>
      <w:proofErr w:type="spellEnd"/>
      <w:r w:rsidR="00160A03"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);</w:t>
      </w:r>
    </w:p>
    <w:p w:rsidR="00160A03" w:rsidRPr="00160A03" w:rsidRDefault="00160A03" w:rsidP="00160A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BTableBin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* tab=</w:t>
      </w:r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ew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DBTableBin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tName,hdr,primaryKey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684443" w:rsidRPr="0034569D" w:rsidRDefault="00160A03" w:rsidP="00160A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</w:t>
      </w:r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for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nsigned</w:t>
      </w:r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=0; 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nRows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  <w:proofErr w:type="spellStart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++){</w:t>
      </w:r>
      <w:r w:rsidR="00684443" w:rsidRPr="00160A03">
        <w:rPr>
          <w:sz w:val="20"/>
          <w:szCs w:val="20"/>
          <w:lang w:val="en-US"/>
        </w:rPr>
        <w:br/>
      </w:r>
      <w:r w:rsidR="00684443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ab/>
      </w:r>
      <w:r w:rsidR="00684443" w:rsidRPr="0034569D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f</w:t>
      </w:r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comparator(</w:t>
      </w:r>
      <w:proofErr w:type="spellStart"/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hdr</w:t>
      </w:r>
      <w:proofErr w:type="spellEnd"/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[</w:t>
      </w:r>
      <w:proofErr w:type="spellStart"/>
      <w:r w:rsidR="00684443"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lName</w:t>
      </w:r>
      <w:proofErr w:type="spellEnd"/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].</w:t>
      </w:r>
      <w:proofErr w:type="spellStart"/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lType</w:t>
      </w:r>
      <w:proofErr w:type="spellEnd"/>
      <w:r w:rsidR="00684443"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,</w:t>
      </w:r>
    </w:p>
    <w:p w:rsidR="00684443" w:rsidRPr="0034569D" w:rsidRDefault="00684443" w:rsidP="006844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 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GetValue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data[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]+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FieldPosition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proofErr w:type="spellStart"/>
      <w:r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lName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,</w:t>
      </w:r>
      <w:proofErr w:type="spellStart"/>
      <w:r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lName</w:t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,hdr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,</w:t>
      </w:r>
      <w:proofErr w:type="spellStart"/>
      <w:r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cond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34569D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value</w:t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){</w:t>
      </w:r>
    </w:p>
    <w:p w:rsidR="00684443" w:rsidRPr="0034569D" w:rsidRDefault="00684443" w:rsidP="006844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lastRenderedPageBreak/>
        <w:tab/>
      </w:r>
      <w:r w:rsidR="00160A03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</w:t>
      </w:r>
      <w:r w:rsidRPr="0034569D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Row</w:t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row=*</w:t>
      </w:r>
      <w:r w:rsidRPr="0034569D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ew</w:t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34569D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Row</w:t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GetRow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i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);</w:t>
      </w:r>
    </w:p>
    <w:p w:rsidR="00684443" w:rsidRPr="00160A03" w:rsidRDefault="00684443" w:rsidP="00684443">
      <w:pPr>
        <w:rPr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7"/>
          <w:szCs w:val="27"/>
          <w:highlight w:val="white"/>
          <w:lang w:val="en-US"/>
        </w:rPr>
        <w:tab/>
      </w:r>
      <w:r w:rsidR="00160A03">
        <w:rPr>
          <w:rFonts w:ascii="Consolas" w:hAnsi="Consolas" w:cs="Consolas"/>
          <w:color w:val="000000"/>
          <w:sz w:val="27"/>
          <w:szCs w:val="27"/>
          <w:highlight w:val="white"/>
          <w:lang w:val="en-US"/>
        </w:rPr>
        <w:t xml:space="preserve">  </w:t>
      </w:r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tab-&gt;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AddRow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row,tab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-&gt;</w:t>
      </w:r>
      <w:proofErr w:type="spellStart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GetSize</w:t>
      </w:r>
      <w:proofErr w:type="spellEnd"/>
      <w:r w:rsidRPr="0034569D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));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br/>
      </w:r>
      <w:r w:rsidR="00160A03" w:rsidRPr="00160A03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>
        <w:rPr>
          <w:rFonts w:ascii="Consolas" w:hAnsi="Consolas" w:cs="Consolas"/>
          <w:color w:val="000000"/>
          <w:sz w:val="20"/>
          <w:szCs w:val="20"/>
          <w:lang w:val="en-US"/>
        </w:rPr>
        <w:t>}</w:t>
      </w:r>
      <w:r w:rsidR="00160A03">
        <w:rPr>
          <w:rFonts w:ascii="Consolas" w:hAnsi="Consolas" w:cs="Consolas"/>
          <w:color w:val="000000"/>
          <w:sz w:val="20"/>
          <w:szCs w:val="20"/>
          <w:lang w:val="en-US"/>
        </w:rPr>
        <w:br/>
        <w:t xml:space="preserve">   }</w:t>
      </w:r>
    </w:p>
    <w:p w:rsidR="00684443" w:rsidRPr="00684443" w:rsidRDefault="00684443" w:rsidP="00684443">
      <w:pPr>
        <w:rPr>
          <w:lang w:val="en-US"/>
        </w:rPr>
      </w:pPr>
    </w:p>
    <w:sectPr w:rsidR="00684443" w:rsidRPr="006844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6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0148"/>
    <w:rsid w:val="00020986"/>
    <w:rsid w:val="00061E89"/>
    <w:rsid w:val="000F134D"/>
    <w:rsid w:val="000F588A"/>
    <w:rsid w:val="00102649"/>
    <w:rsid w:val="00160A03"/>
    <w:rsid w:val="00166161"/>
    <w:rsid w:val="00215AD1"/>
    <w:rsid w:val="0023234D"/>
    <w:rsid w:val="00281C5A"/>
    <w:rsid w:val="00343AD0"/>
    <w:rsid w:val="0034569D"/>
    <w:rsid w:val="003812CC"/>
    <w:rsid w:val="003D7101"/>
    <w:rsid w:val="00401E92"/>
    <w:rsid w:val="004141C7"/>
    <w:rsid w:val="0045509E"/>
    <w:rsid w:val="00464A0F"/>
    <w:rsid w:val="004D5CC8"/>
    <w:rsid w:val="00510AC8"/>
    <w:rsid w:val="0054553E"/>
    <w:rsid w:val="00566332"/>
    <w:rsid w:val="005E35FA"/>
    <w:rsid w:val="00684443"/>
    <w:rsid w:val="006E3B8B"/>
    <w:rsid w:val="007567DB"/>
    <w:rsid w:val="00786E10"/>
    <w:rsid w:val="007C5062"/>
    <w:rsid w:val="007E7FD0"/>
    <w:rsid w:val="00884361"/>
    <w:rsid w:val="00884B0D"/>
    <w:rsid w:val="008E16CE"/>
    <w:rsid w:val="008E5B5E"/>
    <w:rsid w:val="009F55F9"/>
    <w:rsid w:val="00A37410"/>
    <w:rsid w:val="00AA746E"/>
    <w:rsid w:val="00B8216A"/>
    <w:rsid w:val="00BF74C6"/>
    <w:rsid w:val="00C20148"/>
    <w:rsid w:val="00C50C50"/>
    <w:rsid w:val="00D14791"/>
    <w:rsid w:val="00E850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B8C727-25D5-4080-9D9D-8646F75BD4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4791"/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15A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14791"/>
    <w:pPr>
      <w:keepNext/>
      <w:keepLines/>
      <w:spacing w:before="40" w:after="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14791"/>
    <w:rPr>
      <w:rFonts w:ascii="Times New Roman" w:eastAsiaTheme="majorEastAsia" w:hAnsi="Times New Roman" w:cstheme="majorBidi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215AD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9F55F9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9F55F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F55F9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328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66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3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5B494D-F3CA-4575-BFA6-66B2F800B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5</TotalTime>
  <Pages>5</Pages>
  <Words>1117</Words>
  <Characters>6367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4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Papshev</dc:creator>
  <cp:keywords/>
  <dc:description/>
  <cp:lastModifiedBy>Igor Papshev</cp:lastModifiedBy>
  <cp:revision>7</cp:revision>
  <dcterms:created xsi:type="dcterms:W3CDTF">2018-04-09T19:00:00Z</dcterms:created>
  <dcterms:modified xsi:type="dcterms:W3CDTF">2018-04-22T10:22:00Z</dcterms:modified>
</cp:coreProperties>
</file>